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12C06153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62538A">
              <w:rPr>
                <w:rFonts w:ascii="標楷體" w:hAnsi="標楷體"/>
              </w:rPr>
              <w:t>4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16C114BB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1/4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934138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254349" w:rsidRDefault="00254349" w:rsidP="0040125A"/>
              </w:txbxContent>
            </v:textbox>
          </v:shape>
        </w:pict>
      </w:r>
      <w:r w:rsidR="00934138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254349" w:rsidRDefault="00254349" w:rsidP="0040125A"/>
              </w:txbxContent>
            </v:textbox>
          </v:shape>
        </w:pict>
      </w:r>
    </w:p>
    <w:p w14:paraId="1BE37CE0" w14:textId="77777777" w:rsidR="00200D13" w:rsidRPr="00427649" w:rsidRDefault="00934138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254349" w:rsidRDefault="0025434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254349" w:rsidRDefault="0025434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254349" w:rsidRDefault="00254349" w:rsidP="0040125A"/>
              </w:txbxContent>
            </v:textbox>
          </v:shape>
        </w:pic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8224BD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427649" w:rsidRDefault="00B634D0" w:rsidP="00A6701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Pr="00427649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</w:t>
            </w:r>
            <w:proofErr w:type="gramStart"/>
            <w:r w:rsidRPr="00427649">
              <w:rPr>
                <w:rFonts w:ascii="標楷體" w:hAnsi="標楷體"/>
              </w:rPr>
              <w:t>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</w:t>
            </w:r>
            <w:proofErr w:type="gramEnd"/>
            <w:r w:rsidRPr="00427649">
              <w:rPr>
                <w:rFonts w:ascii="標楷體" w:hAnsi="標楷體"/>
              </w:rPr>
              <w:t>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427649" w:rsidRDefault="000E63CD" w:rsidP="00B77AE2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427649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Pr="00427649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427649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Pr="00427649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613FB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427649" w:rsidRDefault="009E3A8F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8224BD">
        <w:tc>
          <w:tcPr>
            <w:tcW w:w="1108" w:type="dxa"/>
            <w:vAlign w:val="center"/>
          </w:tcPr>
          <w:p w14:paraId="1E9D96DF" w14:textId="20253A62" w:rsidR="002347C6" w:rsidRPr="00427649" w:rsidRDefault="0019405E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3786" w:type="dxa"/>
            <w:vAlign w:val="center"/>
          </w:tcPr>
          <w:p w14:paraId="20C44274" w14:textId="4297DE5C" w:rsidR="002347C6" w:rsidRPr="00427649" w:rsidRDefault="0019405E" w:rsidP="0019405E">
            <w:pPr>
              <w:pStyle w:val="11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40" w:type="dxa"/>
            <w:vAlign w:val="center"/>
          </w:tcPr>
          <w:p w14:paraId="243616E3" w14:textId="6C7465D6" w:rsidR="002347C6" w:rsidRPr="00427649" w:rsidRDefault="00A57674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A18C586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8224BD">
        <w:tc>
          <w:tcPr>
            <w:tcW w:w="1108" w:type="dxa"/>
            <w:vAlign w:val="center"/>
          </w:tcPr>
          <w:p w14:paraId="4E3169CF" w14:textId="00F0E31D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2C8E14E2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3786" w:type="dxa"/>
            <w:vAlign w:val="center"/>
          </w:tcPr>
          <w:p w14:paraId="6E4B1EFE" w14:textId="77777777" w:rsidR="00427649" w:rsidRDefault="00427649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4E16908D" w14:textId="77777777" w:rsidR="000F1B7C" w:rsidRDefault="000F1B7C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新增</w:t>
            </w:r>
          </w:p>
          <w:p w14:paraId="32F5CA7B" w14:textId="1E31DBA2" w:rsidR="000F1B7C" w:rsidRPr="00427649" w:rsidRDefault="000F1B7C" w:rsidP="0019405E">
            <w:pPr>
              <w:pStyle w:val="11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40" w:type="dxa"/>
            <w:vAlign w:val="center"/>
          </w:tcPr>
          <w:p w14:paraId="1A658F1A" w14:textId="1D0A3AEF" w:rsidR="00427649" w:rsidRPr="00427649" w:rsidRDefault="00C13EE1" w:rsidP="002347C6">
            <w:pPr>
              <w:pStyle w:val="11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52F97AF" w14:textId="77777777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8224BD">
        <w:tc>
          <w:tcPr>
            <w:tcW w:w="1108" w:type="dxa"/>
            <w:vAlign w:val="center"/>
          </w:tcPr>
          <w:p w14:paraId="4675F45C" w14:textId="71F3F3C1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672D8C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3786" w:type="dxa"/>
            <w:vAlign w:val="center"/>
          </w:tcPr>
          <w:p w14:paraId="54A48BBD" w14:textId="0C55977C" w:rsidR="007152A2" w:rsidRPr="007152A2" w:rsidRDefault="00672D8C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19405E">
            <w:pPr>
              <w:pStyle w:val="11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672D8C">
            <w:pPr>
              <w:pStyle w:val="11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672D8C">
            <w:pPr>
              <w:pStyle w:val="11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F04DAB">
            <w:pPr>
              <w:pStyle w:val="11"/>
              <w:ind w:left="240" w:hangingChars="100" w:hanging="240"/>
              <w:rPr>
                <w:rFonts w:ascii="標楷體" w:hAnsi="標楷體" w:hint="eastAsia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40" w:type="dxa"/>
            <w:vAlign w:val="center"/>
          </w:tcPr>
          <w:p w14:paraId="66CD1E43" w14:textId="77777777" w:rsidR="00307896" w:rsidRDefault="0030789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243E6C8E" w14:textId="77777777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8224BD">
        <w:tc>
          <w:tcPr>
            <w:tcW w:w="1108" w:type="dxa"/>
            <w:vAlign w:val="center"/>
          </w:tcPr>
          <w:p w14:paraId="2ECB7C83" w14:textId="2D3D3ACF" w:rsidR="0062538A" w:rsidRDefault="0062538A" w:rsidP="002347C6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54C0A1D7" w:rsidR="0062538A" w:rsidRDefault="0062538A" w:rsidP="00672D8C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/4</w:t>
            </w:r>
          </w:p>
        </w:tc>
        <w:tc>
          <w:tcPr>
            <w:tcW w:w="3786" w:type="dxa"/>
            <w:vAlign w:val="center"/>
          </w:tcPr>
          <w:p w14:paraId="425D1113" w14:textId="2E02C0AF" w:rsidR="0062538A" w:rsidRPr="00934138" w:rsidRDefault="00934138" w:rsidP="00934138">
            <w:pPr>
              <w:pStyle w:val="11"/>
              <w:ind w:left="240" w:hangingChars="100" w:hanging="240"/>
              <w:rPr>
                <w:rFonts w:ascii="標楷體" w:hAnsi="標楷體" w:hint="eastAsia"/>
              </w:rPr>
            </w:pPr>
            <w:r>
              <w:rPr>
                <w:rFonts w:ascii="標楷體" w:hAnsi="標楷體"/>
              </w:rPr>
              <w:t>1.</w:t>
            </w:r>
            <w:r w:rsidR="0062538A">
              <w:rPr>
                <w:rFonts w:ascii="標楷體" w:hAnsi="標楷體" w:hint="eastAsia"/>
              </w:rPr>
              <w:t>L1101</w:t>
            </w:r>
            <w:r w:rsidR="0062538A">
              <w:rPr>
                <w:rFonts w:ascii="標楷體" w:hAnsi="標楷體" w:hint="eastAsia"/>
              </w:rPr>
              <w:t>、</w:t>
            </w:r>
            <w:r w:rsidR="0062538A">
              <w:rPr>
                <w:rFonts w:ascii="標楷體" w:hAnsi="標楷體" w:hint="eastAsia"/>
              </w:rPr>
              <w:t>L1103</w:t>
            </w:r>
            <w:r w:rsidR="0062538A">
              <w:rPr>
                <w:rFonts w:ascii="標楷體" w:hAnsi="標楷體" w:hint="eastAsia"/>
              </w:rPr>
              <w:t>：</w:t>
            </w:r>
            <w:r w:rsidR="0062538A" w:rsidRPr="00F04DAB">
              <w:rPr>
                <w:rFonts w:ascii="標楷體" w:hAnsi="標楷體" w:hint="eastAsia"/>
              </w:rPr>
              <w:t>連動L190A改為連動L6088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</w:tc>
        <w:tc>
          <w:tcPr>
            <w:tcW w:w="1140" w:type="dxa"/>
            <w:vAlign w:val="center"/>
          </w:tcPr>
          <w:p w14:paraId="0764EAE9" w14:textId="5276280C" w:rsidR="0062538A" w:rsidRDefault="0062538A" w:rsidP="002347C6">
            <w:pPr>
              <w:pStyle w:val="11"/>
              <w:rPr>
                <w:rFonts w:ascii="標楷體" w:hAnsi="標楷體" w:hint="eastAsia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1140" w:type="dxa"/>
          </w:tcPr>
          <w:p w14:paraId="45949A6D" w14:textId="77777777" w:rsidR="0062538A" w:rsidRPr="00427649" w:rsidRDefault="0062538A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787BD276" w14:textId="4863A721" w:rsidR="009754A2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92206401" w:history="1">
        <w:r w:rsidR="009754A2" w:rsidRPr="00673768">
          <w:rPr>
            <w:rStyle w:val="a7"/>
            <w:rFonts w:hAnsi="標楷體" w:hint="eastAsia"/>
          </w:rPr>
          <w:t>第</w:t>
        </w:r>
        <w:r w:rsidR="009754A2" w:rsidRPr="00673768">
          <w:rPr>
            <w:rStyle w:val="a7"/>
            <w:rFonts w:hAnsi="標楷體"/>
          </w:rPr>
          <w:t>1</w:t>
        </w:r>
        <w:r w:rsidR="009754A2" w:rsidRPr="00673768">
          <w:rPr>
            <w:rStyle w:val="a7"/>
            <w:rFonts w:hAnsi="標楷體" w:hint="eastAsia"/>
          </w:rPr>
          <w:t>章</w:t>
        </w:r>
        <w:r w:rsidR="009754A2" w:rsidRPr="00673768">
          <w:rPr>
            <w:rStyle w:val="a7"/>
            <w:rFonts w:hAnsi="標楷體"/>
          </w:rPr>
          <w:t xml:space="preserve"> </w:t>
        </w:r>
        <w:r w:rsidR="009754A2" w:rsidRPr="00673768">
          <w:rPr>
            <w:rStyle w:val="a7"/>
            <w:rFonts w:hAnsi="標楷體" w:hint="eastAsia"/>
          </w:rPr>
          <w:t>概述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01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1</w:t>
        </w:r>
        <w:r w:rsidR="009754A2">
          <w:rPr>
            <w:webHidden/>
          </w:rPr>
          <w:fldChar w:fldCharType="end"/>
        </w:r>
      </w:hyperlink>
    </w:p>
    <w:p w14:paraId="4145E870" w14:textId="31B0EBCA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02" w:history="1">
        <w:r w:rsidR="009754A2" w:rsidRPr="00673768">
          <w:rPr>
            <w:rStyle w:val="a7"/>
            <w:rFonts w:hAnsi="標楷體"/>
          </w:rPr>
          <w:t xml:space="preserve">1.1    </w:t>
        </w:r>
        <w:r w:rsidR="009754A2" w:rsidRPr="00673768">
          <w:rPr>
            <w:rStyle w:val="a7"/>
            <w:rFonts w:hAnsi="標楷體" w:hint="eastAsia"/>
          </w:rPr>
          <w:t>專案名稱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02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1</w:t>
        </w:r>
        <w:r w:rsidR="009754A2">
          <w:rPr>
            <w:webHidden/>
          </w:rPr>
          <w:fldChar w:fldCharType="end"/>
        </w:r>
      </w:hyperlink>
    </w:p>
    <w:p w14:paraId="31F2D5FF" w14:textId="1DD49BA6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03" w:history="1">
        <w:r w:rsidR="009754A2" w:rsidRPr="00673768">
          <w:rPr>
            <w:rStyle w:val="a7"/>
            <w:rFonts w:hAnsi="標楷體"/>
          </w:rPr>
          <w:t xml:space="preserve">1.2    </w:t>
        </w:r>
        <w:r w:rsidR="009754A2" w:rsidRPr="00673768">
          <w:rPr>
            <w:rStyle w:val="a7"/>
            <w:rFonts w:hAnsi="標楷體" w:hint="eastAsia"/>
          </w:rPr>
          <w:t>專案目標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03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1</w:t>
        </w:r>
        <w:r w:rsidR="009754A2">
          <w:rPr>
            <w:webHidden/>
          </w:rPr>
          <w:fldChar w:fldCharType="end"/>
        </w:r>
      </w:hyperlink>
    </w:p>
    <w:p w14:paraId="4C087226" w14:textId="23C6EA98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04" w:history="1">
        <w:r w:rsidR="009754A2" w:rsidRPr="00673768">
          <w:rPr>
            <w:rStyle w:val="a7"/>
            <w:rFonts w:hAnsi="標楷體"/>
          </w:rPr>
          <w:t xml:space="preserve">1.3    </w:t>
        </w:r>
        <w:r w:rsidR="009754A2" w:rsidRPr="00673768">
          <w:rPr>
            <w:rStyle w:val="a7"/>
            <w:rFonts w:hAnsi="標楷體" w:hint="eastAsia"/>
          </w:rPr>
          <w:t>系統範圍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04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2</w:t>
        </w:r>
        <w:r w:rsidR="009754A2">
          <w:rPr>
            <w:webHidden/>
          </w:rPr>
          <w:fldChar w:fldCharType="end"/>
        </w:r>
      </w:hyperlink>
    </w:p>
    <w:p w14:paraId="7B1005D3" w14:textId="03837539" w:rsidR="009754A2" w:rsidRDefault="0093413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2206405" w:history="1">
        <w:r w:rsidR="009754A2" w:rsidRPr="00673768">
          <w:rPr>
            <w:rStyle w:val="a7"/>
            <w:rFonts w:hAnsi="標楷體"/>
            <w:noProof/>
          </w:rPr>
          <w:t>1.3.1</w:t>
        </w:r>
        <w:r w:rsidR="009754A2" w:rsidRPr="00673768">
          <w:rPr>
            <w:rStyle w:val="a7"/>
            <w:rFonts w:hAnsi="標楷體" w:hint="eastAsia"/>
            <w:noProof/>
          </w:rPr>
          <w:t>系統範圍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05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2</w:t>
        </w:r>
        <w:r w:rsidR="009754A2">
          <w:rPr>
            <w:noProof/>
            <w:webHidden/>
          </w:rPr>
          <w:fldChar w:fldCharType="end"/>
        </w:r>
      </w:hyperlink>
    </w:p>
    <w:p w14:paraId="30BC70AE" w14:textId="585C4C15" w:rsidR="009754A2" w:rsidRDefault="0093413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2206406" w:history="1">
        <w:r w:rsidR="009754A2" w:rsidRPr="00673768">
          <w:rPr>
            <w:rStyle w:val="a7"/>
            <w:rFonts w:hAnsi="標楷體"/>
            <w:noProof/>
          </w:rPr>
          <w:t>1.3.2</w:t>
        </w:r>
        <w:r w:rsidR="009754A2" w:rsidRPr="00673768">
          <w:rPr>
            <w:rStyle w:val="a7"/>
            <w:rFonts w:hAnsi="標楷體" w:hint="eastAsia"/>
            <w:noProof/>
          </w:rPr>
          <w:t>系統範圍說明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06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2</w:t>
        </w:r>
        <w:r w:rsidR="009754A2">
          <w:rPr>
            <w:noProof/>
            <w:webHidden/>
          </w:rPr>
          <w:fldChar w:fldCharType="end"/>
        </w:r>
      </w:hyperlink>
    </w:p>
    <w:p w14:paraId="483B94F5" w14:textId="2F4B4ED3" w:rsidR="009754A2" w:rsidRDefault="0093413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2206407" w:history="1">
        <w:r w:rsidR="009754A2" w:rsidRPr="00673768">
          <w:rPr>
            <w:rStyle w:val="a7"/>
            <w:rFonts w:hAnsi="標楷體" w:hint="eastAsia"/>
          </w:rPr>
          <w:t>第</w:t>
        </w:r>
        <w:r w:rsidR="009754A2" w:rsidRPr="00673768">
          <w:rPr>
            <w:rStyle w:val="a7"/>
            <w:rFonts w:hAnsi="標楷體"/>
          </w:rPr>
          <w:t>2</w:t>
        </w:r>
        <w:r w:rsidR="009754A2" w:rsidRPr="00673768">
          <w:rPr>
            <w:rStyle w:val="a7"/>
            <w:rFonts w:hAnsi="標楷體" w:hint="eastAsia"/>
          </w:rPr>
          <w:t>章</w:t>
        </w:r>
        <w:r w:rsidR="009754A2" w:rsidRPr="00673768">
          <w:rPr>
            <w:rStyle w:val="a7"/>
            <w:rFonts w:hAnsi="標楷體"/>
          </w:rPr>
          <w:t xml:space="preserve"> </w:t>
        </w:r>
        <w:r w:rsidR="009754A2" w:rsidRPr="00673768">
          <w:rPr>
            <w:rStyle w:val="a7"/>
            <w:rFonts w:hAnsi="標楷體" w:hint="eastAsia"/>
          </w:rPr>
          <w:t>需求說明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07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3</w:t>
        </w:r>
        <w:r w:rsidR="009754A2">
          <w:rPr>
            <w:webHidden/>
          </w:rPr>
          <w:fldChar w:fldCharType="end"/>
        </w:r>
      </w:hyperlink>
    </w:p>
    <w:p w14:paraId="30CE5B5D" w14:textId="777C5FC3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08" w:history="1">
        <w:r w:rsidR="009754A2" w:rsidRPr="00673768">
          <w:rPr>
            <w:rStyle w:val="a7"/>
            <w:rFonts w:hAnsi="標楷體"/>
          </w:rPr>
          <w:t xml:space="preserve">2.1    </w:t>
        </w:r>
        <w:r w:rsidR="009754A2" w:rsidRPr="00673768">
          <w:rPr>
            <w:rStyle w:val="a7"/>
            <w:rFonts w:hAnsi="標楷體" w:hint="eastAsia"/>
          </w:rPr>
          <w:t>功能性需求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08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3</w:t>
        </w:r>
        <w:r w:rsidR="009754A2">
          <w:rPr>
            <w:webHidden/>
          </w:rPr>
          <w:fldChar w:fldCharType="end"/>
        </w:r>
      </w:hyperlink>
    </w:p>
    <w:p w14:paraId="7793C8E3" w14:textId="1ACC15F5" w:rsidR="009754A2" w:rsidRDefault="0093413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2206409" w:history="1">
        <w:r w:rsidR="009754A2" w:rsidRPr="00673768">
          <w:rPr>
            <w:rStyle w:val="a7"/>
            <w:rFonts w:hAnsi="標楷體"/>
            <w:noProof/>
            <w:highlight w:val="yellow"/>
          </w:rPr>
          <w:t>(1)</w:t>
        </w:r>
        <w:r w:rsidR="009754A2" w:rsidRPr="00673768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="009754A2" w:rsidRPr="00673768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="009754A2" w:rsidRPr="00673768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09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3</w:t>
        </w:r>
        <w:r w:rsidR="009754A2">
          <w:rPr>
            <w:noProof/>
            <w:webHidden/>
          </w:rPr>
          <w:fldChar w:fldCharType="end"/>
        </w:r>
      </w:hyperlink>
    </w:p>
    <w:p w14:paraId="7B8E9EF4" w14:textId="73790FAF" w:rsidR="009754A2" w:rsidRDefault="0093413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2206410" w:history="1">
        <w:r w:rsidR="009754A2" w:rsidRPr="00673768">
          <w:rPr>
            <w:rStyle w:val="a7"/>
            <w:rFonts w:hAnsi="標楷體"/>
            <w:noProof/>
            <w:highlight w:val="yellow"/>
          </w:rPr>
          <w:t>(2)</w:t>
        </w:r>
        <w:r w:rsidR="009754A2" w:rsidRPr="00673768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10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5</w:t>
        </w:r>
        <w:r w:rsidR="009754A2">
          <w:rPr>
            <w:noProof/>
            <w:webHidden/>
          </w:rPr>
          <w:fldChar w:fldCharType="end"/>
        </w:r>
      </w:hyperlink>
    </w:p>
    <w:p w14:paraId="2974E576" w14:textId="2492ECD0" w:rsidR="009754A2" w:rsidRDefault="0093413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2206411" w:history="1">
        <w:r w:rsidR="009754A2" w:rsidRPr="00673768">
          <w:rPr>
            <w:rStyle w:val="a7"/>
            <w:noProof/>
          </w:rPr>
          <w:t xml:space="preserve">(4) </w:t>
        </w:r>
        <w:r w:rsidR="009754A2" w:rsidRPr="00673768">
          <w:rPr>
            <w:rStyle w:val="a7"/>
            <w:rFonts w:hint="eastAsia"/>
            <w:noProof/>
          </w:rPr>
          <w:t>員工檔資料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11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6</w:t>
        </w:r>
        <w:r w:rsidR="009754A2">
          <w:rPr>
            <w:noProof/>
            <w:webHidden/>
          </w:rPr>
          <w:fldChar w:fldCharType="end"/>
        </w:r>
      </w:hyperlink>
    </w:p>
    <w:p w14:paraId="0493AC39" w14:textId="553449E5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12" w:history="1">
        <w:r w:rsidR="009754A2" w:rsidRPr="00673768">
          <w:rPr>
            <w:rStyle w:val="a7"/>
            <w:rFonts w:hAnsi="標楷體"/>
          </w:rPr>
          <w:t xml:space="preserve">2.2    </w:t>
        </w:r>
        <w:r w:rsidR="009754A2" w:rsidRPr="00673768">
          <w:rPr>
            <w:rStyle w:val="a7"/>
            <w:rFonts w:hAnsi="標楷體" w:hint="eastAsia"/>
          </w:rPr>
          <w:t>非功能性需求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12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7</w:t>
        </w:r>
        <w:r w:rsidR="009754A2">
          <w:rPr>
            <w:webHidden/>
          </w:rPr>
          <w:fldChar w:fldCharType="end"/>
        </w:r>
      </w:hyperlink>
    </w:p>
    <w:p w14:paraId="3042BDB5" w14:textId="00E0E43D" w:rsidR="009754A2" w:rsidRDefault="0093413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2206413" w:history="1">
        <w:r w:rsidR="009754A2" w:rsidRPr="00673768">
          <w:rPr>
            <w:rStyle w:val="a7"/>
            <w:rFonts w:hAnsi="標楷體" w:hint="eastAsia"/>
          </w:rPr>
          <w:t>第</w:t>
        </w:r>
        <w:r w:rsidR="009754A2" w:rsidRPr="00673768">
          <w:rPr>
            <w:rStyle w:val="a7"/>
            <w:rFonts w:hAnsi="標楷體"/>
          </w:rPr>
          <w:t>3</w:t>
        </w:r>
        <w:r w:rsidR="009754A2" w:rsidRPr="00673768">
          <w:rPr>
            <w:rStyle w:val="a7"/>
            <w:rFonts w:hAnsi="標楷體" w:hint="eastAsia"/>
          </w:rPr>
          <w:t>章</w:t>
        </w:r>
        <w:r w:rsidR="009754A2" w:rsidRPr="00673768">
          <w:rPr>
            <w:rStyle w:val="a7"/>
            <w:rFonts w:hAnsi="標楷體"/>
          </w:rPr>
          <w:t xml:space="preserve"> </w:t>
        </w:r>
        <w:r w:rsidR="009754A2" w:rsidRPr="00673768">
          <w:rPr>
            <w:rStyle w:val="a7"/>
            <w:rFonts w:hAnsi="標楷體" w:hint="eastAsia"/>
          </w:rPr>
          <w:t>系統需求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13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8</w:t>
        </w:r>
        <w:r w:rsidR="009754A2">
          <w:rPr>
            <w:webHidden/>
          </w:rPr>
          <w:fldChar w:fldCharType="end"/>
        </w:r>
      </w:hyperlink>
    </w:p>
    <w:p w14:paraId="0B7488AC" w14:textId="1E4C96D3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14" w:history="1">
        <w:r w:rsidR="009754A2" w:rsidRPr="00673768">
          <w:rPr>
            <w:rStyle w:val="a7"/>
            <w:rFonts w:hAnsi="標楷體"/>
          </w:rPr>
          <w:t xml:space="preserve">3.1    </w:t>
        </w:r>
        <w:r w:rsidR="009754A2" w:rsidRPr="00673768">
          <w:rPr>
            <w:rStyle w:val="a7"/>
            <w:rFonts w:hAnsi="標楷體" w:hint="eastAsia"/>
          </w:rPr>
          <w:t>系統功能結構圖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14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8</w:t>
        </w:r>
        <w:r w:rsidR="009754A2">
          <w:rPr>
            <w:webHidden/>
          </w:rPr>
          <w:fldChar w:fldCharType="end"/>
        </w:r>
      </w:hyperlink>
    </w:p>
    <w:p w14:paraId="10ABDFA4" w14:textId="6B31A984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15" w:history="1">
        <w:r w:rsidR="009754A2" w:rsidRPr="00673768">
          <w:rPr>
            <w:rStyle w:val="a7"/>
            <w:rFonts w:hAnsi="標楷體"/>
          </w:rPr>
          <w:t xml:space="preserve">3.2    </w:t>
        </w:r>
        <w:r w:rsidR="009754A2" w:rsidRPr="00673768">
          <w:rPr>
            <w:rStyle w:val="a7"/>
            <w:rFonts w:hAnsi="標楷體" w:hint="eastAsia"/>
          </w:rPr>
          <w:t>系統功能說明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15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9</w:t>
        </w:r>
        <w:r w:rsidR="009754A2">
          <w:rPr>
            <w:webHidden/>
          </w:rPr>
          <w:fldChar w:fldCharType="end"/>
        </w:r>
      </w:hyperlink>
    </w:p>
    <w:p w14:paraId="2CAF500D" w14:textId="09FE7C29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1" w:history="1">
        <w:r w:rsidR="009754A2" w:rsidRPr="00673768">
          <w:rPr>
            <w:rStyle w:val="a7"/>
            <w:rFonts w:hAnsi="標楷體"/>
            <w:b/>
            <w:noProof/>
          </w:rPr>
          <w:t>(1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rFonts w:hAnsi="標楷體"/>
            <w:noProof/>
          </w:rPr>
          <w:t xml:space="preserve">L1001 </w:t>
        </w:r>
        <w:r w:rsidR="009754A2" w:rsidRPr="00673768">
          <w:rPr>
            <w:rStyle w:val="a7"/>
            <w:rFonts w:hAnsi="標楷體" w:hint="eastAsia"/>
            <w:noProof/>
          </w:rPr>
          <w:t>顧客明細資料查詢</w:t>
        </w:r>
        <w:r w:rsidR="009754A2" w:rsidRPr="00673768">
          <w:rPr>
            <w:rStyle w:val="a7"/>
            <w:rFonts w:hAnsi="標楷體"/>
            <w:noProof/>
          </w:rPr>
          <w:t xml:space="preserve"> 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1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9</w:t>
        </w:r>
        <w:r w:rsidR="009754A2">
          <w:rPr>
            <w:noProof/>
            <w:webHidden/>
          </w:rPr>
          <w:fldChar w:fldCharType="end"/>
        </w:r>
      </w:hyperlink>
    </w:p>
    <w:p w14:paraId="5C9EC269" w14:textId="48EE6122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2" w:history="1">
        <w:r w:rsidR="009754A2" w:rsidRPr="00673768">
          <w:rPr>
            <w:rStyle w:val="a7"/>
            <w:rFonts w:hAnsi="標楷體"/>
            <w:b/>
            <w:noProof/>
          </w:rPr>
          <w:t>(2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rFonts w:hAnsi="標楷體"/>
            <w:noProof/>
          </w:rPr>
          <w:t xml:space="preserve">L1101  </w:t>
        </w:r>
        <w:r w:rsidR="009754A2" w:rsidRPr="00673768">
          <w:rPr>
            <w:rStyle w:val="a7"/>
            <w:rFonts w:hAnsi="標楷體" w:hint="eastAsia"/>
            <w:noProof/>
          </w:rPr>
          <w:t>顧客基本資料維護</w:t>
        </w:r>
        <w:r w:rsidR="009754A2" w:rsidRPr="00673768">
          <w:rPr>
            <w:rStyle w:val="a7"/>
            <w:rFonts w:hAnsi="標楷體"/>
            <w:noProof/>
          </w:rPr>
          <w:t>-</w:t>
        </w:r>
        <w:r w:rsidR="009754A2" w:rsidRPr="00673768">
          <w:rPr>
            <w:rStyle w:val="a7"/>
            <w:rFonts w:hAnsi="標楷體" w:hint="eastAsia"/>
            <w:noProof/>
          </w:rPr>
          <w:t>自然人</w:t>
        </w:r>
        <w:r w:rsidR="009754A2" w:rsidRPr="00673768">
          <w:rPr>
            <w:rStyle w:val="a7"/>
            <w:rFonts w:hAnsi="標楷體"/>
            <w:noProof/>
          </w:rPr>
          <w:t xml:space="preserve"> 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2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18</w:t>
        </w:r>
        <w:r w:rsidR="009754A2">
          <w:rPr>
            <w:noProof/>
            <w:webHidden/>
          </w:rPr>
          <w:fldChar w:fldCharType="end"/>
        </w:r>
      </w:hyperlink>
    </w:p>
    <w:p w14:paraId="51951F1E" w14:textId="13603C56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3" w:history="1">
        <w:r w:rsidR="009754A2" w:rsidRPr="00673768">
          <w:rPr>
            <w:rStyle w:val="a7"/>
            <w:b/>
            <w:noProof/>
          </w:rPr>
          <w:t>(3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103  </w:t>
        </w:r>
        <w:r w:rsidR="009754A2" w:rsidRPr="00673768">
          <w:rPr>
            <w:rStyle w:val="a7"/>
            <w:rFonts w:hint="eastAsia"/>
            <w:noProof/>
          </w:rPr>
          <w:t>顧客基本資料修改</w:t>
        </w:r>
        <w:r w:rsidR="009754A2" w:rsidRPr="00673768">
          <w:rPr>
            <w:rStyle w:val="a7"/>
            <w:noProof/>
          </w:rPr>
          <w:t>-</w:t>
        </w:r>
        <w:r w:rsidR="009754A2" w:rsidRPr="00673768">
          <w:rPr>
            <w:rStyle w:val="a7"/>
            <w:rFonts w:hint="eastAsia"/>
            <w:noProof/>
          </w:rPr>
          <w:t>自然人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3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39</w:t>
        </w:r>
        <w:r w:rsidR="009754A2">
          <w:rPr>
            <w:noProof/>
            <w:webHidden/>
          </w:rPr>
          <w:fldChar w:fldCharType="end"/>
        </w:r>
      </w:hyperlink>
    </w:p>
    <w:p w14:paraId="60D7AE18" w14:textId="70827EAF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4" w:history="1">
        <w:r w:rsidR="009754A2" w:rsidRPr="00673768">
          <w:rPr>
            <w:rStyle w:val="a7"/>
            <w:b/>
            <w:noProof/>
          </w:rPr>
          <w:t>(4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102  </w:t>
        </w:r>
        <w:r w:rsidR="009754A2" w:rsidRPr="00673768">
          <w:rPr>
            <w:rStyle w:val="a7"/>
            <w:rFonts w:hint="eastAsia"/>
            <w:noProof/>
          </w:rPr>
          <w:t>顧客基本資料維護</w:t>
        </w:r>
        <w:r w:rsidR="009754A2" w:rsidRPr="00673768">
          <w:rPr>
            <w:rStyle w:val="a7"/>
            <w:noProof/>
          </w:rPr>
          <w:t>-</w:t>
        </w:r>
        <w:r w:rsidR="009754A2" w:rsidRPr="00673768">
          <w:rPr>
            <w:rStyle w:val="a7"/>
            <w:rFonts w:hint="eastAsia"/>
            <w:noProof/>
          </w:rPr>
          <w:t>法人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4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57</w:t>
        </w:r>
        <w:r w:rsidR="009754A2">
          <w:rPr>
            <w:noProof/>
            <w:webHidden/>
          </w:rPr>
          <w:fldChar w:fldCharType="end"/>
        </w:r>
      </w:hyperlink>
    </w:p>
    <w:p w14:paraId="4D3EB3A6" w14:textId="168B0CFC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5" w:history="1">
        <w:r w:rsidR="009754A2" w:rsidRPr="00673768">
          <w:rPr>
            <w:rStyle w:val="a7"/>
            <w:b/>
            <w:noProof/>
          </w:rPr>
          <w:t>(5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104  </w:t>
        </w:r>
        <w:r w:rsidR="009754A2" w:rsidRPr="00673768">
          <w:rPr>
            <w:rStyle w:val="a7"/>
            <w:rFonts w:hint="eastAsia"/>
            <w:noProof/>
          </w:rPr>
          <w:t>顧客基本資料修改</w:t>
        </w:r>
        <w:r w:rsidR="009754A2" w:rsidRPr="00673768">
          <w:rPr>
            <w:rStyle w:val="a7"/>
            <w:noProof/>
          </w:rPr>
          <w:t>-</w:t>
        </w:r>
        <w:r w:rsidR="009754A2" w:rsidRPr="00673768">
          <w:rPr>
            <w:rStyle w:val="a7"/>
            <w:rFonts w:hint="eastAsia"/>
            <w:noProof/>
          </w:rPr>
          <w:t>法人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5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70</w:t>
        </w:r>
        <w:r w:rsidR="009754A2">
          <w:rPr>
            <w:noProof/>
            <w:webHidden/>
          </w:rPr>
          <w:fldChar w:fldCharType="end"/>
        </w:r>
      </w:hyperlink>
    </w:p>
    <w:p w14:paraId="797EB47A" w14:textId="1BEC8EF6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6" w:history="1">
        <w:r w:rsidR="009754A2" w:rsidRPr="00673768">
          <w:rPr>
            <w:rStyle w:val="a7"/>
            <w:b/>
            <w:noProof/>
          </w:rPr>
          <w:t>(6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  <w:highlight w:val="yellow"/>
          </w:rPr>
          <w:t xml:space="preserve">L1110  </w:t>
        </w:r>
        <w:r w:rsidR="009754A2" w:rsidRPr="00673768">
          <w:rPr>
            <w:rStyle w:val="a7"/>
            <w:rFonts w:hint="eastAsia"/>
            <w:noProof/>
            <w:highlight w:val="yellow"/>
          </w:rPr>
          <w:t>顧客基本資料維護</w:t>
        </w:r>
        <w:r w:rsidR="009754A2" w:rsidRPr="00673768">
          <w:rPr>
            <w:rStyle w:val="a7"/>
            <w:noProof/>
            <w:highlight w:val="yellow"/>
          </w:rPr>
          <w:t>-</w:t>
        </w:r>
        <w:r w:rsidR="009754A2" w:rsidRPr="00673768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="009754A2" w:rsidRPr="00673768">
          <w:rPr>
            <w:rStyle w:val="a7"/>
            <w:rFonts w:hint="eastAsia"/>
            <w:noProof/>
            <w:highlight w:val="yellow"/>
          </w:rPr>
          <w:t>變更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6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82</w:t>
        </w:r>
        <w:r w:rsidR="009754A2">
          <w:rPr>
            <w:noProof/>
            <w:webHidden/>
          </w:rPr>
          <w:fldChar w:fldCharType="end"/>
        </w:r>
      </w:hyperlink>
    </w:p>
    <w:p w14:paraId="0CDEAFF9" w14:textId="2ABDF205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7" w:history="1">
        <w:r w:rsidR="009754A2" w:rsidRPr="00673768">
          <w:rPr>
            <w:rStyle w:val="a7"/>
            <w:b/>
            <w:noProof/>
          </w:rPr>
          <w:t>(7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111  </w:t>
        </w:r>
        <w:r w:rsidR="009754A2" w:rsidRPr="00673768">
          <w:rPr>
            <w:rStyle w:val="a7"/>
            <w:rFonts w:hint="eastAsia"/>
            <w:noProof/>
          </w:rPr>
          <w:t>顧客基本資料維護</w:t>
        </w:r>
        <w:r w:rsidR="009754A2" w:rsidRPr="00673768">
          <w:rPr>
            <w:rStyle w:val="a7"/>
            <w:noProof/>
          </w:rPr>
          <w:t>-</w:t>
        </w:r>
        <w:r w:rsidR="009754A2" w:rsidRPr="00673768">
          <w:rPr>
            <w:rStyle w:val="a7"/>
            <w:rFonts w:hint="eastAsia"/>
            <w:noProof/>
          </w:rPr>
          <w:t>身份證號／統一編號變更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7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84</w:t>
        </w:r>
        <w:r w:rsidR="009754A2">
          <w:rPr>
            <w:noProof/>
            <w:webHidden/>
          </w:rPr>
          <w:fldChar w:fldCharType="end"/>
        </w:r>
      </w:hyperlink>
    </w:p>
    <w:p w14:paraId="56119C7A" w14:textId="4877A6EA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8" w:history="1">
        <w:r w:rsidR="009754A2" w:rsidRPr="00673768">
          <w:rPr>
            <w:rStyle w:val="a7"/>
            <w:b/>
            <w:noProof/>
          </w:rPr>
          <w:t>(8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905  </w:t>
        </w:r>
        <w:r w:rsidR="009754A2" w:rsidRPr="00673768">
          <w:rPr>
            <w:rStyle w:val="a7"/>
            <w:rFonts w:hint="eastAsia"/>
            <w:noProof/>
          </w:rPr>
          <w:t>顧客聯絡電話查詢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8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87</w:t>
        </w:r>
        <w:r w:rsidR="009754A2">
          <w:rPr>
            <w:noProof/>
            <w:webHidden/>
          </w:rPr>
          <w:fldChar w:fldCharType="end"/>
        </w:r>
      </w:hyperlink>
    </w:p>
    <w:p w14:paraId="7CACD6EC" w14:textId="5098B21A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29" w:history="1">
        <w:r w:rsidR="009754A2" w:rsidRPr="00673768">
          <w:rPr>
            <w:rStyle w:val="a7"/>
            <w:b/>
            <w:noProof/>
          </w:rPr>
          <w:t>(9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105  </w:t>
        </w:r>
        <w:r w:rsidR="009754A2" w:rsidRPr="00673768">
          <w:rPr>
            <w:rStyle w:val="a7"/>
            <w:rFonts w:hint="eastAsia"/>
            <w:noProof/>
          </w:rPr>
          <w:t>顧客聯絡電話維護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29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91</w:t>
        </w:r>
        <w:r w:rsidR="009754A2">
          <w:rPr>
            <w:noProof/>
            <w:webHidden/>
          </w:rPr>
          <w:fldChar w:fldCharType="end"/>
        </w:r>
      </w:hyperlink>
    </w:p>
    <w:p w14:paraId="0DBE1D70" w14:textId="73250741" w:rsidR="009754A2" w:rsidRDefault="0093413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30" w:history="1">
        <w:r w:rsidR="009754A2" w:rsidRPr="00673768">
          <w:rPr>
            <w:rStyle w:val="a7"/>
            <w:b/>
            <w:noProof/>
          </w:rPr>
          <w:t>(10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907  </w:t>
        </w:r>
        <w:r w:rsidR="009754A2" w:rsidRPr="00673768">
          <w:rPr>
            <w:rStyle w:val="a7"/>
            <w:rFonts w:hint="eastAsia"/>
            <w:noProof/>
          </w:rPr>
          <w:t>公司戶財務報表查詢</w:t>
        </w:r>
        <w:r w:rsidR="009754A2" w:rsidRPr="00673768">
          <w:rPr>
            <w:rStyle w:val="a7"/>
            <w:noProof/>
          </w:rPr>
          <w:t xml:space="preserve"> 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30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100</w:t>
        </w:r>
        <w:r w:rsidR="009754A2">
          <w:rPr>
            <w:noProof/>
            <w:webHidden/>
          </w:rPr>
          <w:fldChar w:fldCharType="end"/>
        </w:r>
      </w:hyperlink>
    </w:p>
    <w:p w14:paraId="517C1559" w14:textId="052CDADF" w:rsidR="009754A2" w:rsidRDefault="0093413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31" w:history="1">
        <w:r w:rsidR="009754A2" w:rsidRPr="00673768">
          <w:rPr>
            <w:rStyle w:val="a7"/>
            <w:b/>
            <w:noProof/>
          </w:rPr>
          <w:t>(11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107  </w:t>
        </w:r>
        <w:r w:rsidR="009754A2" w:rsidRPr="00673768">
          <w:rPr>
            <w:rStyle w:val="a7"/>
            <w:rFonts w:hint="eastAsia"/>
            <w:noProof/>
          </w:rPr>
          <w:t>公司戶財務報表維護</w:t>
        </w:r>
        <w:r w:rsidR="009754A2" w:rsidRPr="00673768">
          <w:rPr>
            <w:rStyle w:val="a7"/>
            <w:noProof/>
          </w:rPr>
          <w:t xml:space="preserve"> 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31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103</w:t>
        </w:r>
        <w:r w:rsidR="009754A2">
          <w:rPr>
            <w:noProof/>
            <w:webHidden/>
          </w:rPr>
          <w:fldChar w:fldCharType="end"/>
        </w:r>
      </w:hyperlink>
    </w:p>
    <w:p w14:paraId="204BD1FF" w14:textId="31418C93" w:rsidR="009754A2" w:rsidRDefault="0093413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32" w:history="1">
        <w:r w:rsidR="009754A2" w:rsidRPr="00673768">
          <w:rPr>
            <w:rStyle w:val="a7"/>
            <w:b/>
            <w:noProof/>
          </w:rPr>
          <w:t>(12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908  </w:t>
        </w:r>
        <w:r w:rsidR="009754A2" w:rsidRPr="00673768">
          <w:rPr>
            <w:rStyle w:val="a7"/>
            <w:rFonts w:hint="eastAsia"/>
            <w:noProof/>
          </w:rPr>
          <w:t>申請不列印書面通知書查詢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32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198</w:t>
        </w:r>
        <w:r w:rsidR="009754A2">
          <w:rPr>
            <w:noProof/>
            <w:webHidden/>
          </w:rPr>
          <w:fldChar w:fldCharType="end"/>
        </w:r>
      </w:hyperlink>
    </w:p>
    <w:p w14:paraId="17C3F53D" w14:textId="681C2CC2" w:rsidR="009754A2" w:rsidRDefault="0093413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33" w:history="1">
        <w:r w:rsidR="009754A2" w:rsidRPr="00673768">
          <w:rPr>
            <w:rStyle w:val="a7"/>
            <w:b/>
            <w:noProof/>
          </w:rPr>
          <w:t>(13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108  </w:t>
        </w:r>
        <w:r w:rsidR="009754A2" w:rsidRPr="00673768">
          <w:rPr>
            <w:rStyle w:val="a7"/>
            <w:rFonts w:hint="eastAsia"/>
            <w:noProof/>
          </w:rPr>
          <w:t>申請不列印書面通知書維護</w:t>
        </w:r>
        <w:r w:rsidR="009754A2" w:rsidRPr="00673768">
          <w:rPr>
            <w:rStyle w:val="a7"/>
            <w:noProof/>
          </w:rPr>
          <w:t xml:space="preserve"> </w:t>
        </w:r>
        <w:r w:rsidR="009754A2" w:rsidRPr="00673768">
          <w:rPr>
            <w:rStyle w:val="a7"/>
            <w:rFonts w:hAnsi="標楷體"/>
            <w:noProof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33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203</w:t>
        </w:r>
        <w:r w:rsidR="009754A2">
          <w:rPr>
            <w:noProof/>
            <w:webHidden/>
          </w:rPr>
          <w:fldChar w:fldCharType="end"/>
        </w:r>
      </w:hyperlink>
    </w:p>
    <w:p w14:paraId="53A3D138" w14:textId="37A4C1EB" w:rsidR="009754A2" w:rsidRDefault="0093413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34" w:history="1">
        <w:r w:rsidR="009754A2" w:rsidRPr="00673768">
          <w:rPr>
            <w:rStyle w:val="a7"/>
            <w:b/>
            <w:noProof/>
          </w:rPr>
          <w:t>(14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</w:rPr>
          <w:t xml:space="preserve">L1109  </w:t>
        </w:r>
        <w:r w:rsidR="009754A2" w:rsidRPr="00673768">
          <w:rPr>
            <w:rStyle w:val="a7"/>
            <w:rFonts w:hint="eastAsia"/>
            <w:noProof/>
          </w:rPr>
          <w:t>客戶交互運用維護</w:t>
        </w:r>
        <w:r w:rsidR="009754A2" w:rsidRPr="00673768">
          <w:rPr>
            <w:rStyle w:val="a7"/>
            <w:noProof/>
          </w:rPr>
          <w:t xml:space="preserve"> 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34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213</w:t>
        </w:r>
        <w:r w:rsidR="009754A2">
          <w:rPr>
            <w:noProof/>
            <w:webHidden/>
          </w:rPr>
          <w:fldChar w:fldCharType="end"/>
        </w:r>
      </w:hyperlink>
    </w:p>
    <w:p w14:paraId="4E9E23B0" w14:textId="50868143" w:rsidR="009754A2" w:rsidRDefault="0093413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35" w:history="1">
        <w:r w:rsidR="009754A2" w:rsidRPr="00673768">
          <w:rPr>
            <w:rStyle w:val="a7"/>
            <w:b/>
            <w:noProof/>
            <w:highlight w:val="yellow"/>
          </w:rPr>
          <w:t>(15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noProof/>
            <w:highlight w:val="yellow"/>
          </w:rPr>
          <w:t xml:space="preserve">L1909  </w:t>
        </w:r>
        <w:r w:rsidR="009754A2" w:rsidRPr="00673768">
          <w:rPr>
            <w:rStyle w:val="a7"/>
            <w:rFonts w:hint="eastAsia"/>
            <w:noProof/>
            <w:highlight w:val="yellow"/>
          </w:rPr>
          <w:t>疑似準利害關係人明細查詢</w:t>
        </w:r>
        <w:r w:rsidR="009754A2" w:rsidRPr="00673768">
          <w:rPr>
            <w:rStyle w:val="a7"/>
            <w:noProof/>
            <w:highlight w:val="yellow"/>
          </w:rPr>
          <w:t xml:space="preserve"> </w:t>
        </w:r>
        <w:r w:rsidR="009754A2" w:rsidRPr="00673768">
          <w:rPr>
            <w:rStyle w:val="a7"/>
            <w:rFonts w:hAnsi="標楷體"/>
            <w:noProof/>
            <w:highlight w:val="yellow"/>
          </w:rPr>
          <w:t>***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35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217</w:t>
        </w:r>
        <w:r w:rsidR="009754A2">
          <w:rPr>
            <w:noProof/>
            <w:webHidden/>
          </w:rPr>
          <w:fldChar w:fldCharType="end"/>
        </w:r>
      </w:hyperlink>
    </w:p>
    <w:p w14:paraId="23CC08AE" w14:textId="4B7131C1" w:rsidR="009754A2" w:rsidRDefault="0093413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2206436" w:history="1">
        <w:r w:rsidR="009754A2" w:rsidRPr="00673768">
          <w:rPr>
            <w:rStyle w:val="a7"/>
            <w:rFonts w:hAnsi="標楷體" w:hint="eastAsia"/>
          </w:rPr>
          <w:t>第</w:t>
        </w:r>
        <w:r w:rsidR="009754A2" w:rsidRPr="00673768">
          <w:rPr>
            <w:rStyle w:val="a7"/>
            <w:rFonts w:hAnsi="標楷體"/>
          </w:rPr>
          <w:t>4</w:t>
        </w:r>
        <w:r w:rsidR="009754A2" w:rsidRPr="00673768">
          <w:rPr>
            <w:rStyle w:val="a7"/>
            <w:rFonts w:hAnsi="標楷體" w:hint="eastAsia"/>
          </w:rPr>
          <w:t>章</w:t>
        </w:r>
        <w:r w:rsidR="009754A2" w:rsidRPr="00673768">
          <w:rPr>
            <w:rStyle w:val="a7"/>
            <w:rFonts w:hAnsi="標楷體"/>
          </w:rPr>
          <w:t xml:space="preserve"> </w:t>
        </w:r>
        <w:r w:rsidR="009754A2" w:rsidRPr="00673768">
          <w:rPr>
            <w:rStyle w:val="a7"/>
            <w:rFonts w:hAnsi="標楷體" w:hint="eastAsia"/>
          </w:rPr>
          <w:t>其他與附件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36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219</w:t>
        </w:r>
        <w:r w:rsidR="009754A2">
          <w:rPr>
            <w:webHidden/>
          </w:rPr>
          <w:fldChar w:fldCharType="end"/>
        </w:r>
      </w:hyperlink>
    </w:p>
    <w:p w14:paraId="6575CAB5" w14:textId="1E70438A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37" w:history="1">
        <w:r w:rsidR="009754A2" w:rsidRPr="00673768">
          <w:rPr>
            <w:rStyle w:val="a7"/>
            <w:rFonts w:hAnsi="標楷體"/>
          </w:rPr>
          <w:t xml:space="preserve">4.1    </w:t>
        </w:r>
        <w:r w:rsidR="009754A2" w:rsidRPr="00673768">
          <w:rPr>
            <w:rStyle w:val="a7"/>
            <w:rFonts w:hAnsi="標楷體" w:hint="eastAsia"/>
          </w:rPr>
          <w:t>其他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37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219</w:t>
        </w:r>
        <w:r w:rsidR="009754A2">
          <w:rPr>
            <w:webHidden/>
          </w:rPr>
          <w:fldChar w:fldCharType="end"/>
        </w:r>
      </w:hyperlink>
    </w:p>
    <w:p w14:paraId="72EE773D" w14:textId="500C6E62" w:rsidR="009754A2" w:rsidRDefault="0093413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2206438" w:history="1">
        <w:r w:rsidR="009754A2" w:rsidRPr="00673768">
          <w:rPr>
            <w:rStyle w:val="a7"/>
            <w:rFonts w:hAnsi="標楷體"/>
          </w:rPr>
          <w:t xml:space="preserve">4.2    </w:t>
        </w:r>
        <w:r w:rsidR="009754A2" w:rsidRPr="00673768">
          <w:rPr>
            <w:rStyle w:val="a7"/>
            <w:rFonts w:hAnsi="標楷體" w:hint="eastAsia"/>
          </w:rPr>
          <w:t>附件</w:t>
        </w:r>
        <w:r w:rsidR="009754A2">
          <w:rPr>
            <w:webHidden/>
          </w:rPr>
          <w:tab/>
        </w:r>
        <w:r w:rsidR="009754A2">
          <w:rPr>
            <w:webHidden/>
          </w:rPr>
          <w:fldChar w:fldCharType="begin"/>
        </w:r>
        <w:r w:rsidR="009754A2">
          <w:rPr>
            <w:webHidden/>
          </w:rPr>
          <w:instrText xml:space="preserve"> PAGEREF _Toc92206438 \h </w:instrText>
        </w:r>
        <w:r w:rsidR="009754A2">
          <w:rPr>
            <w:webHidden/>
          </w:rPr>
        </w:r>
        <w:r w:rsidR="009754A2">
          <w:rPr>
            <w:webHidden/>
          </w:rPr>
          <w:fldChar w:fldCharType="separate"/>
        </w:r>
        <w:r w:rsidR="009754A2">
          <w:rPr>
            <w:webHidden/>
          </w:rPr>
          <w:t>219</w:t>
        </w:r>
        <w:r w:rsidR="009754A2">
          <w:rPr>
            <w:webHidden/>
          </w:rPr>
          <w:fldChar w:fldCharType="end"/>
        </w:r>
      </w:hyperlink>
    </w:p>
    <w:p w14:paraId="4161582B" w14:textId="34526796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39" w:history="1">
        <w:r w:rsidR="009754A2" w:rsidRPr="00673768">
          <w:rPr>
            <w:rStyle w:val="a7"/>
            <w:rFonts w:hAnsi="標楷體"/>
            <w:b/>
            <w:noProof/>
          </w:rPr>
          <w:t>(1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39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219</w:t>
        </w:r>
        <w:r w:rsidR="009754A2">
          <w:rPr>
            <w:noProof/>
            <w:webHidden/>
          </w:rPr>
          <w:fldChar w:fldCharType="end"/>
        </w:r>
      </w:hyperlink>
    </w:p>
    <w:p w14:paraId="4E8050F2" w14:textId="1036FEB3" w:rsidR="009754A2" w:rsidRDefault="0093413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2206440" w:history="1">
        <w:r w:rsidR="009754A2" w:rsidRPr="00673768">
          <w:rPr>
            <w:rStyle w:val="a7"/>
            <w:rFonts w:hAnsi="標楷體"/>
            <w:b/>
            <w:noProof/>
          </w:rPr>
          <w:t>(2)</w:t>
        </w:r>
        <w:r w:rsidR="009754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54A2" w:rsidRPr="00673768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 w:rsidR="009754A2">
          <w:rPr>
            <w:noProof/>
            <w:webHidden/>
          </w:rPr>
          <w:tab/>
        </w:r>
        <w:r w:rsidR="009754A2">
          <w:rPr>
            <w:noProof/>
            <w:webHidden/>
          </w:rPr>
          <w:fldChar w:fldCharType="begin"/>
        </w:r>
        <w:r w:rsidR="009754A2">
          <w:rPr>
            <w:noProof/>
            <w:webHidden/>
          </w:rPr>
          <w:instrText xml:space="preserve"> PAGEREF _Toc92206440 \h </w:instrText>
        </w:r>
        <w:r w:rsidR="009754A2">
          <w:rPr>
            <w:noProof/>
            <w:webHidden/>
          </w:rPr>
        </w:r>
        <w:r w:rsidR="009754A2">
          <w:rPr>
            <w:noProof/>
            <w:webHidden/>
          </w:rPr>
          <w:fldChar w:fldCharType="separate"/>
        </w:r>
        <w:r w:rsidR="009754A2">
          <w:rPr>
            <w:noProof/>
            <w:webHidden/>
          </w:rPr>
          <w:t>220</w:t>
        </w:r>
        <w:r w:rsidR="009754A2">
          <w:rPr>
            <w:noProof/>
            <w:webHidden/>
          </w:rPr>
          <w:fldChar w:fldCharType="end"/>
        </w:r>
      </w:hyperlink>
    </w:p>
    <w:p w14:paraId="78FE6281" w14:textId="2BAE4043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92206401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92206402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92206403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92206404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92206405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02822296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92206406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92896">
        <w:rPr>
          <w:rFonts w:ascii="標楷體" w:hAnsi="標楷體" w:hint="eastAsia"/>
          <w:szCs w:val="22"/>
          <w:highlight w:val="yellow"/>
          <w:lang w:eastAsia="zh-HK"/>
        </w:rPr>
        <w:t>除原</w:t>
      </w:r>
      <w:r w:rsidR="000628FA" w:rsidRPr="00892896">
        <w:rPr>
          <w:rFonts w:ascii="標楷體" w:hAnsi="標楷體" w:hint="eastAsia"/>
          <w:szCs w:val="22"/>
          <w:highlight w:val="yellow"/>
        </w:rPr>
        <w:t>放款管理系統提供9項作業功能</w:t>
      </w:r>
      <w:r w:rsidRPr="00892896">
        <w:rPr>
          <w:rFonts w:ascii="標楷體" w:hAnsi="標楷體" w:hint="eastAsia"/>
          <w:szCs w:val="22"/>
          <w:highlight w:val="yellow"/>
          <w:lang w:eastAsia="zh-HK"/>
        </w:rPr>
        <w:t>外</w:t>
      </w:r>
      <w:r w:rsidRPr="00892896">
        <w:rPr>
          <w:rFonts w:ascii="標楷體" w:hAnsi="標楷體" w:hint="eastAsia"/>
          <w:szCs w:val="22"/>
          <w:highlight w:val="yellow"/>
        </w:rPr>
        <w:t>，</w:t>
      </w:r>
      <w:r w:rsidRPr="00892896">
        <w:rPr>
          <w:rFonts w:ascii="標楷體" w:hAnsi="標楷體" w:hint="eastAsia"/>
          <w:szCs w:val="22"/>
          <w:highlight w:val="yellow"/>
          <w:lang w:eastAsia="zh-HK"/>
        </w:rPr>
        <w:t>併入催收債協功能</w:t>
      </w:r>
      <w:r w:rsidR="000628FA" w:rsidRPr="00892896">
        <w:rPr>
          <w:rFonts w:ascii="標楷體" w:hAnsi="標楷體" w:hint="eastAsia"/>
          <w:szCs w:val="22"/>
          <w:highlight w:val="yellow"/>
        </w:rPr>
        <w:t>，</w:t>
      </w:r>
      <w:r w:rsidR="000628FA" w:rsidRPr="00427649">
        <w:rPr>
          <w:rFonts w:ascii="標楷體" w:hAnsi="標楷體" w:hint="eastAsia"/>
          <w:szCs w:val="22"/>
        </w:rPr>
        <w:t>並與</w:t>
      </w:r>
      <w:proofErr w:type="spellStart"/>
      <w:r w:rsidR="000628FA" w:rsidRPr="00427649">
        <w:rPr>
          <w:rFonts w:ascii="標楷體" w:hAnsi="標楷體" w:hint="eastAsia"/>
          <w:szCs w:val="22"/>
        </w:rPr>
        <w:t>Eloan</w:t>
      </w:r>
      <w:proofErr w:type="spellEnd"/>
      <w:r w:rsidR="000628FA" w:rsidRPr="00427649">
        <w:rPr>
          <w:rFonts w:ascii="標楷體" w:hAnsi="標楷體" w:hint="eastAsia"/>
          <w:szCs w:val="22"/>
        </w:rPr>
        <w:t>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92206407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92206408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92206409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92206410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77777777" w:rsidR="003B2B7E" w:rsidRPr="00427649" w:rsidRDefault="003B2B7E" w:rsidP="003B2B7E">
      <w:pPr>
        <w:pStyle w:val="3"/>
        <w:ind w:firstLine="480"/>
      </w:pPr>
      <w:bookmarkStart w:id="11" w:name="_Toc92206411"/>
      <w:r w:rsidRPr="00427649">
        <w:rPr>
          <w:rFonts w:hint="eastAsia"/>
        </w:rPr>
        <w:lastRenderedPageBreak/>
        <w:t>(4) 員工</w:t>
      </w:r>
      <w:proofErr w:type="gramStart"/>
      <w:r w:rsidRPr="00427649">
        <w:rPr>
          <w:rFonts w:hint="eastAsia"/>
        </w:rPr>
        <w:t>檔</w:t>
      </w:r>
      <w:proofErr w:type="gramEnd"/>
      <w:r w:rsidRPr="00427649">
        <w:rPr>
          <w:rFonts w:hint="eastAsia"/>
        </w:rPr>
        <w:t>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2206412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2206413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2206414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427649" w:rsidRDefault="00A0643B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0BA1C76" w14:textId="25BCF43D" w:rsidR="003127BD" w:rsidRPr="00892896" w:rsidRDefault="00A9416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427649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427649" w:rsidRDefault="00464EA0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892896" w:rsidRDefault="003127BD" w:rsidP="003127BD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427649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427649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Pr="00427649" w:rsidRDefault="000A7B4A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427649" w:rsidRDefault="000A7B4A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5DA36D04" w14:textId="1AFC64A4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892896" w:rsidRDefault="000A7B4A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892896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892896">
              <w:rPr>
                <w:rFonts w:ascii="標楷體" w:eastAsia="標楷體" w:hAnsi="標楷體"/>
                <w:color w:val="000000" w:themeColor="text1"/>
                <w:highlight w:val="yellow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2206415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4" w:name="_Toc71196433"/>
      <w:bookmarkStart w:id="25" w:name="_Toc71200049"/>
      <w:bookmarkStart w:id="26" w:name="_Toc84259948"/>
      <w:bookmarkStart w:id="27" w:name="_Toc84259988"/>
      <w:bookmarkStart w:id="28" w:name="_Toc87618198"/>
      <w:bookmarkStart w:id="29" w:name="_Toc91258503"/>
      <w:bookmarkStart w:id="30" w:name="_Toc91258543"/>
      <w:bookmarkStart w:id="31" w:name="_Toc92206417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2" w:name="_Toc71196434"/>
      <w:bookmarkStart w:id="33" w:name="_Toc71200050"/>
      <w:bookmarkStart w:id="34" w:name="_Toc84259949"/>
      <w:bookmarkStart w:id="35" w:name="_Toc84259989"/>
      <w:bookmarkStart w:id="36" w:name="_Toc87618199"/>
      <w:bookmarkStart w:id="37" w:name="_Toc91258504"/>
      <w:bookmarkStart w:id="38" w:name="_Toc91258544"/>
      <w:bookmarkStart w:id="39" w:name="_Toc92206418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0" w:name="_Toc71196435"/>
      <w:bookmarkStart w:id="41" w:name="_Toc71200051"/>
      <w:bookmarkStart w:id="42" w:name="_Toc84259950"/>
      <w:bookmarkStart w:id="43" w:name="_Toc84259990"/>
      <w:bookmarkStart w:id="44" w:name="_Toc87618200"/>
      <w:bookmarkStart w:id="45" w:name="_Toc91258505"/>
      <w:bookmarkStart w:id="46" w:name="_Toc91258545"/>
      <w:bookmarkStart w:id="47" w:name="_Toc9220641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8" w:name="_Toc71196436"/>
      <w:bookmarkStart w:id="49" w:name="_Toc71200052"/>
      <w:bookmarkStart w:id="50" w:name="_Toc84259951"/>
      <w:bookmarkStart w:id="51" w:name="_Toc84259991"/>
      <w:bookmarkStart w:id="52" w:name="_Toc87618201"/>
      <w:bookmarkStart w:id="53" w:name="_Toc91258506"/>
      <w:bookmarkStart w:id="54" w:name="_Toc91258546"/>
      <w:bookmarkStart w:id="55" w:name="_Toc92206420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45C9B976" w14:textId="44BB48A5" w:rsidR="009661CB" w:rsidRPr="00427649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56" w:name="_Toc92206421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6"/>
    </w:p>
    <w:p w14:paraId="66DCBCBB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="005D7E1F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proofErr w:type="spellStart"/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proofErr w:type="spellStart"/>
            <w:r w:rsidR="00180C53" w:rsidRPr="00427649">
              <w:rPr>
                <w:rFonts w:ascii="標楷體" w:eastAsia="標楷體" w:hAnsi="標楷體"/>
              </w:rPr>
              <w:t>CustMain.CuscCd</w:t>
            </w:r>
            <w:proofErr w:type="spellEnd"/>
            <w:r w:rsidR="00180C53" w:rsidRPr="00427649">
              <w:rPr>
                <w:rFonts w:ascii="標楷體" w:eastAsia="標楷體" w:hAnsi="標楷體"/>
              </w:rPr>
              <w:t xml:space="preserve">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</w:t>
            </w:r>
            <w:proofErr w:type="spellStart"/>
            <w:r w:rsidR="005E0F67" w:rsidRPr="00427649">
              <w:rPr>
                <w:rFonts w:ascii="標楷體" w:eastAsia="標楷體" w:hAnsi="標楷體" w:hint="eastAsia"/>
              </w:rPr>
              <w:t>Tx</w:t>
            </w:r>
            <w:r w:rsidR="005E0F67" w:rsidRPr="00427649">
              <w:rPr>
                <w:rFonts w:ascii="標楷體" w:eastAsia="標楷體" w:hAnsi="標楷體"/>
              </w:rPr>
              <w:t>Record</w:t>
            </w:r>
            <w:proofErr w:type="spellEnd"/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Shar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</w:t>
            </w:r>
            <w:proofErr w:type="gramStart"/>
            <w:r>
              <w:rPr>
                <w:rFonts w:ascii="標楷體" w:eastAsia="標楷體" w:hAnsi="標楷體" w:hint="eastAsia"/>
              </w:rPr>
              <w:t>管繳息檔</w:t>
            </w:r>
            <w:proofErr w:type="gramEnd"/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lastRenderedPageBreak/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77777777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(</w:t>
            </w:r>
            <w:proofErr w:type="gramStart"/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proofErr w:type="gramEnd"/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]、[統一編號]、[戶名]、[手機號碼]、[行業別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A138132" w14:textId="410F572D" w:rsidR="002311C3" w:rsidRPr="00427649" w:rsidRDefault="002311C3" w:rsidP="00735186">
            <w:pPr>
              <w:rPr>
                <w:rFonts w:ascii="標楷體" w:eastAsia="標楷體" w:hAnsi="標楷體"/>
              </w:rPr>
            </w:pPr>
            <w:r w:rsidRPr="002311C3">
              <w:rPr>
                <w:rFonts w:ascii="標楷體" w:eastAsia="標楷體" w:hAnsi="標楷體" w:hint="eastAsia"/>
                <w:highlight w:val="yellow"/>
              </w:rPr>
              <w:t>0:</w:t>
            </w:r>
            <w:r w:rsidRPr="002311C3">
              <w:rPr>
                <w:rFonts w:ascii="標楷體" w:eastAsia="標楷體" w:hAnsi="標楷體" w:hint="eastAsia"/>
                <w:highlight w:val="yellow"/>
                <w:lang w:eastAsia="zh-HK"/>
              </w:rPr>
              <w:t>全部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BF197F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highlight w:val="cyan"/>
        </w:rPr>
      </w:pPr>
      <w:r w:rsidRPr="00BF197F">
        <w:rPr>
          <w:rFonts w:hint="eastAsia"/>
          <w:highlight w:val="cyan"/>
        </w:rPr>
        <w:t>輸出畫面</w:t>
      </w:r>
      <w:r w:rsidRPr="00BF197F">
        <w:rPr>
          <w:rFonts w:hint="eastAsia"/>
          <w:highlight w:val="cyan"/>
        </w:rPr>
        <w:t>:</w:t>
      </w:r>
    </w:p>
    <w:p w14:paraId="67FF0C0D" w14:textId="7000D734" w:rsidR="009661CB" w:rsidRPr="00427649" w:rsidRDefault="00BF197F" w:rsidP="009661CB">
      <w:r>
        <w:rPr>
          <w:noProof/>
        </w:rPr>
        <w:drawing>
          <wp:inline distT="0" distB="0" distL="0" distR="0" wp14:anchorId="6B4CE557" wp14:editId="3207E16C">
            <wp:extent cx="6479540" cy="187515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03F69F7" w:rsidR="00B4559F" w:rsidRPr="00427649" w:rsidRDefault="00BF197F" w:rsidP="009661CB">
      <w:r>
        <w:rPr>
          <w:noProof/>
        </w:rPr>
        <w:lastRenderedPageBreak/>
        <w:drawing>
          <wp:inline distT="0" distB="0" distL="0" distR="0" wp14:anchorId="6BD0F4C8" wp14:editId="7A68AD6A">
            <wp:extent cx="6479540" cy="8547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0ECB5211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F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427649" w:rsidRDefault="003E706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acMain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查詢當筆客戶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LoanNotYet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</w:t>
            </w:r>
            <w:proofErr w:type="gramStart"/>
            <w:r w:rsidR="00295DD6" w:rsidRPr="00427649">
              <w:rPr>
                <w:rFonts w:ascii="標楷體" w:eastAsia="標楷體" w:hAnsi="標楷體" w:hint="eastAsia"/>
              </w:rPr>
              <w:t>未齊件狀況</w:t>
            </w:r>
            <w:proofErr w:type="gramEnd"/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Guarantor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6BB0" w14:textId="77777777" w:rsidR="00295DD6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191E747E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[擔保品與額度關聯檔(</w:t>
            </w:r>
            <w:proofErr w:type="spellStart"/>
            <w:r w:rsidRPr="00427649">
              <w:rPr>
                <w:rFonts w:ascii="標楷體" w:eastAsia="標楷體" w:hAnsi="標楷體"/>
              </w:rPr>
              <w:t>ClFac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A2C53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擔保品明細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5F0D209D" w14:textId="3AE43356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proofErr w:type="spellStart"/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58EA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28E28822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Pr="00427649" w:rsidRDefault="001F74B4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戶號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借戶</w:t>
            </w:r>
            <w:r w:rsidR="00CB484B" w:rsidRPr="00427649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Pr="00427649" w:rsidRDefault="001F74B4" w:rsidP="001F74B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proofErr w:type="spellEnd"/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5D51" w14:textId="77777777" w:rsidR="00CB484B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427649">
              <w:rPr>
                <w:rFonts w:ascii="標楷體" w:eastAsia="標楷體" w:hAnsi="標楷體"/>
              </w:rPr>
              <w:t>L2035</w:t>
            </w:r>
            <w:r w:rsidR="00564107" w:rsidRPr="00427649">
              <w:rPr>
                <w:rFonts w:ascii="標楷體" w:eastAsia="標楷體" w:hAnsi="標楷體" w:hint="eastAsia"/>
              </w:rPr>
              <w:t>借款戶關係人/關係企業查詢】，供查詢該客戶關係明細資料</w:t>
            </w:r>
          </w:p>
          <w:p w14:paraId="241E1A26" w14:textId="54B9229E" w:rsidR="00A54F80" w:rsidRPr="00A54F80" w:rsidRDefault="00A54F8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BD75" w14:textId="77777777" w:rsidR="00CB484B" w:rsidRDefault="00A54F8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</w:t>
            </w:r>
            <w:proofErr w:type="gramStart"/>
            <w:r w:rsidR="00CB484B" w:rsidRPr="00427649">
              <w:rPr>
                <w:rFonts w:ascii="標楷體" w:eastAsia="標楷體" w:hAnsi="標楷體" w:hint="eastAsia"/>
              </w:rPr>
              <w:t>客戶交戶運用</w:t>
            </w:r>
            <w:proofErr w:type="gramEnd"/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43562A4F" w14:textId="10222940" w:rsidR="00A54F80" w:rsidRPr="00A54F80" w:rsidRDefault="00A54F8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lastRenderedPageBreak/>
              <w:t>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77777777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65F3387E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proofErr w:type="spellEnd"/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"Y.是"時，顯示[控管]按鈕，若為"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"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9962B" w14:textId="77777777" w:rsidR="00273468" w:rsidRPr="00273468" w:rsidRDefault="004F398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管繳息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proofErr w:type="gramStart"/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="004F3980"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"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77777777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 xml:space="preserve">  料修改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41D6D">
              <w:rPr>
                <w:rFonts w:ascii="標楷體" w:eastAsia="標楷體" w:hAnsi="標楷體" w:hint="eastAsia"/>
                <w:highlight w:val="cyan"/>
              </w:rPr>
              <w:t>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proofErr w:type="spellEnd"/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"1.不開</w:t>
            </w:r>
          </w:p>
          <w:p w14:paraId="4D8431B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"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</w:rPr>
              <w:t>】</w:t>
            </w:r>
            <w:proofErr w:type="gramEnd"/>
            <w:r w:rsidRPr="00273468">
              <w:rPr>
                <w:rFonts w:ascii="標楷體" w:eastAsia="標楷體" w:hAnsi="標楷體" w:hint="eastAsia"/>
                <w:highlight w:val="cyan"/>
              </w:rPr>
              <w:t>，</w:t>
            </w:r>
            <w:proofErr w:type="gramStart"/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該客戶統一編號/身份證號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57" w:name="_Toc71196438"/>
      <w:bookmarkStart w:id="58" w:name="_Toc71196439"/>
      <w:bookmarkStart w:id="59" w:name="_Toc71196465"/>
      <w:bookmarkStart w:id="60" w:name="_Toc71196466"/>
      <w:bookmarkStart w:id="61" w:name="_Toc71196467"/>
      <w:bookmarkStart w:id="62" w:name="_Toc71196468"/>
      <w:bookmarkStart w:id="63" w:name="_Toc71196469"/>
      <w:bookmarkStart w:id="64" w:name="_Toc71196470"/>
      <w:bookmarkStart w:id="65" w:name="_Toc71196471"/>
      <w:bookmarkStart w:id="66" w:name="_Toc71196472"/>
      <w:bookmarkStart w:id="67" w:name="_Toc71196473"/>
      <w:bookmarkStart w:id="68" w:name="_Toc71196474"/>
      <w:bookmarkStart w:id="69" w:name="_Toc71196475"/>
      <w:bookmarkStart w:id="70" w:name="_Toc71196476"/>
      <w:bookmarkStart w:id="71" w:name="_Toc71196477"/>
      <w:bookmarkStart w:id="72" w:name="_Toc71196478"/>
      <w:bookmarkStart w:id="73" w:name="_Toc71196479"/>
      <w:bookmarkStart w:id="74" w:name="_Toc71196480"/>
      <w:bookmarkStart w:id="75" w:name="_Toc71196481"/>
      <w:bookmarkStart w:id="76" w:name="_Toc71196482"/>
      <w:bookmarkStart w:id="77" w:name="_Toc71196483"/>
      <w:bookmarkStart w:id="78" w:name="_Toc71196484"/>
      <w:bookmarkStart w:id="79" w:name="_Toc71196485"/>
      <w:bookmarkStart w:id="80" w:name="_Toc71196486"/>
      <w:bookmarkStart w:id="81" w:name="_Toc71196487"/>
      <w:bookmarkStart w:id="82" w:name="_Toc71196488"/>
      <w:bookmarkStart w:id="83" w:name="_Toc71196489"/>
      <w:bookmarkStart w:id="84" w:name="_Toc71196490"/>
      <w:bookmarkStart w:id="85" w:name="_Toc71196491"/>
      <w:bookmarkStart w:id="86" w:name="_Toc71196492"/>
      <w:bookmarkStart w:id="87" w:name="_Toc71196493"/>
      <w:bookmarkStart w:id="88" w:name="_Toc71196494"/>
      <w:bookmarkStart w:id="89" w:name="_Toc71196495"/>
      <w:bookmarkStart w:id="90" w:name="_Toc71196496"/>
      <w:bookmarkStart w:id="91" w:name="_Toc71196497"/>
      <w:bookmarkStart w:id="92" w:name="_Toc71196498"/>
      <w:bookmarkStart w:id="93" w:name="_Toc71196499"/>
      <w:bookmarkStart w:id="94" w:name="_Toc71196500"/>
      <w:bookmarkStart w:id="95" w:name="_Toc71196501"/>
      <w:bookmarkStart w:id="96" w:name="_Toc71196502"/>
      <w:bookmarkStart w:id="97" w:name="_Toc71196503"/>
      <w:bookmarkStart w:id="98" w:name="_Toc71196504"/>
      <w:bookmarkStart w:id="99" w:name="_Toc71196505"/>
      <w:bookmarkStart w:id="100" w:name="_Toc71196506"/>
      <w:bookmarkStart w:id="101" w:name="_Toc71196507"/>
      <w:bookmarkStart w:id="102" w:name="_Toc71196508"/>
      <w:bookmarkStart w:id="103" w:name="_Toc71196509"/>
      <w:bookmarkStart w:id="104" w:name="_Toc71196510"/>
      <w:bookmarkStart w:id="105" w:name="_Toc71196511"/>
      <w:bookmarkStart w:id="106" w:name="_Toc71196512"/>
      <w:bookmarkStart w:id="107" w:name="_Toc71196513"/>
      <w:bookmarkStart w:id="108" w:name="_Toc71196514"/>
      <w:bookmarkStart w:id="109" w:name="_Toc71196515"/>
      <w:bookmarkStart w:id="110" w:name="_Toc71196516"/>
      <w:bookmarkStart w:id="111" w:name="_Toc71196517"/>
      <w:bookmarkStart w:id="112" w:name="_Toc71196518"/>
      <w:bookmarkStart w:id="113" w:name="_Toc71196519"/>
      <w:bookmarkStart w:id="114" w:name="_Toc71196520"/>
      <w:bookmarkStart w:id="115" w:name="_Toc71196521"/>
      <w:bookmarkStart w:id="116" w:name="_Toc71196522"/>
      <w:bookmarkStart w:id="117" w:name="_Toc71196523"/>
      <w:bookmarkStart w:id="118" w:name="_Toc71196524"/>
      <w:bookmarkStart w:id="119" w:name="_Toc71196525"/>
      <w:bookmarkStart w:id="120" w:name="_Toc71196526"/>
      <w:bookmarkStart w:id="121" w:name="_Toc71196527"/>
      <w:bookmarkStart w:id="122" w:name="_Toc71196528"/>
      <w:bookmarkStart w:id="123" w:name="_Toc71196529"/>
      <w:bookmarkStart w:id="124" w:name="_Toc71196530"/>
      <w:bookmarkStart w:id="125" w:name="_Toc71196531"/>
      <w:bookmarkStart w:id="126" w:name="_Toc71196532"/>
      <w:bookmarkStart w:id="127" w:name="_Toc71196533"/>
      <w:bookmarkStart w:id="128" w:name="_Toc71196534"/>
      <w:bookmarkStart w:id="129" w:name="_Toc71196535"/>
      <w:bookmarkStart w:id="130" w:name="_Toc71196536"/>
      <w:bookmarkStart w:id="131" w:name="_Toc71196537"/>
      <w:bookmarkStart w:id="132" w:name="_Toc71196538"/>
      <w:bookmarkStart w:id="133" w:name="_Toc71196539"/>
      <w:bookmarkStart w:id="134" w:name="_Toc71196540"/>
      <w:bookmarkStart w:id="135" w:name="_Toc71196541"/>
      <w:bookmarkStart w:id="136" w:name="_Toc71196542"/>
      <w:bookmarkStart w:id="137" w:name="_Toc71196543"/>
      <w:bookmarkStart w:id="138" w:name="_Toc71196544"/>
      <w:bookmarkStart w:id="139" w:name="_Toc71196545"/>
      <w:bookmarkStart w:id="140" w:name="_Toc71196546"/>
      <w:bookmarkStart w:id="141" w:name="_Toc71196547"/>
      <w:bookmarkStart w:id="142" w:name="_Toc71196548"/>
      <w:bookmarkStart w:id="143" w:name="_Toc71196549"/>
      <w:bookmarkStart w:id="144" w:name="_Toc71196550"/>
      <w:bookmarkStart w:id="145" w:name="_Toc71196551"/>
      <w:bookmarkStart w:id="146" w:name="_Toc71196552"/>
      <w:bookmarkStart w:id="147" w:name="_Toc71196553"/>
      <w:bookmarkStart w:id="148" w:name="_Toc71196554"/>
      <w:bookmarkStart w:id="149" w:name="_Toc71196555"/>
      <w:bookmarkStart w:id="150" w:name="_Toc71196556"/>
      <w:bookmarkStart w:id="151" w:name="_Toc71196557"/>
      <w:bookmarkStart w:id="152" w:name="_Toc71196558"/>
      <w:bookmarkStart w:id="153" w:name="_Toc71196559"/>
      <w:bookmarkStart w:id="154" w:name="_Toc71196560"/>
      <w:bookmarkStart w:id="155" w:name="_Toc71196561"/>
      <w:bookmarkStart w:id="156" w:name="_Toc71196562"/>
      <w:bookmarkStart w:id="157" w:name="_Toc71196563"/>
      <w:bookmarkStart w:id="158" w:name="_Toc71196564"/>
      <w:bookmarkStart w:id="159" w:name="_Toc71196565"/>
      <w:bookmarkStart w:id="160" w:name="_Toc71196566"/>
      <w:bookmarkStart w:id="161" w:name="_Toc71196567"/>
      <w:bookmarkStart w:id="162" w:name="_Toc71196568"/>
      <w:bookmarkStart w:id="163" w:name="_Toc71196569"/>
      <w:bookmarkStart w:id="164" w:name="_Toc71196570"/>
      <w:bookmarkStart w:id="165" w:name="_Toc71196571"/>
      <w:bookmarkStart w:id="166" w:name="_Toc71196572"/>
      <w:bookmarkStart w:id="167" w:name="_Toc71196578"/>
      <w:bookmarkStart w:id="168" w:name="_Toc71196757"/>
      <w:bookmarkStart w:id="169" w:name="_Toc71196766"/>
      <w:bookmarkStart w:id="170" w:name="_Toc71196775"/>
      <w:bookmarkStart w:id="171" w:name="_Toc71196784"/>
      <w:bookmarkStart w:id="172" w:name="_Toc71196793"/>
      <w:bookmarkStart w:id="173" w:name="_Toc71196933"/>
      <w:bookmarkStart w:id="174" w:name="_Toc71196942"/>
      <w:bookmarkStart w:id="175" w:name="_Toc71196958"/>
      <w:bookmarkStart w:id="176" w:name="_Toc71196969"/>
      <w:bookmarkStart w:id="177" w:name="_Toc71196978"/>
      <w:bookmarkStart w:id="178" w:name="_Toc71196987"/>
      <w:bookmarkStart w:id="179" w:name="_Toc71196996"/>
      <w:bookmarkStart w:id="180" w:name="_Toc71197005"/>
      <w:bookmarkStart w:id="181" w:name="_Toc71197014"/>
      <w:bookmarkStart w:id="182" w:name="_Toc71197023"/>
      <w:bookmarkStart w:id="183" w:name="_Toc71197032"/>
      <w:bookmarkStart w:id="184" w:name="_Toc71197041"/>
      <w:bookmarkStart w:id="185" w:name="_Toc71197050"/>
      <w:bookmarkStart w:id="186" w:name="_Toc71197059"/>
      <w:bookmarkStart w:id="187" w:name="_Toc71197068"/>
      <w:bookmarkStart w:id="188" w:name="_Toc71197077"/>
      <w:bookmarkStart w:id="189" w:name="_Toc71197093"/>
      <w:bookmarkStart w:id="190" w:name="_Toc71197102"/>
      <w:bookmarkStart w:id="191" w:name="_Toc71197124"/>
      <w:bookmarkStart w:id="192" w:name="_Toc71197133"/>
      <w:bookmarkStart w:id="193" w:name="_Toc71197144"/>
      <w:bookmarkStart w:id="194" w:name="_Toc71197153"/>
      <w:bookmarkStart w:id="195" w:name="_Toc71197162"/>
      <w:bookmarkStart w:id="196" w:name="_Toc71197163"/>
      <w:bookmarkStart w:id="197" w:name="_Toc71197164"/>
      <w:bookmarkStart w:id="198" w:name="_Toc71197165"/>
      <w:bookmarkStart w:id="199" w:name="_Toc71197191"/>
      <w:bookmarkStart w:id="200" w:name="_Toc71197192"/>
      <w:bookmarkStart w:id="201" w:name="_Toc71197193"/>
      <w:bookmarkStart w:id="202" w:name="_Toc71197194"/>
      <w:bookmarkStart w:id="203" w:name="_Toc71197195"/>
      <w:bookmarkStart w:id="204" w:name="_Toc71197196"/>
      <w:bookmarkStart w:id="205" w:name="_Toc71197197"/>
      <w:bookmarkStart w:id="206" w:name="_Toc71197198"/>
      <w:bookmarkStart w:id="207" w:name="_Toc71197199"/>
      <w:bookmarkStart w:id="208" w:name="_Toc71197200"/>
      <w:bookmarkStart w:id="209" w:name="_Toc71197201"/>
      <w:bookmarkStart w:id="210" w:name="_Toc71197202"/>
      <w:bookmarkStart w:id="211" w:name="_Toc71197203"/>
      <w:bookmarkStart w:id="212" w:name="_Toc71197204"/>
      <w:bookmarkStart w:id="213" w:name="_Toc71197205"/>
      <w:bookmarkStart w:id="214" w:name="_Toc71197206"/>
      <w:bookmarkStart w:id="215" w:name="_Toc71197207"/>
      <w:bookmarkStart w:id="216" w:name="_Toc71197208"/>
      <w:bookmarkStart w:id="217" w:name="_Toc71197209"/>
      <w:bookmarkStart w:id="218" w:name="_Toc71197210"/>
      <w:bookmarkStart w:id="219" w:name="_Toc71197211"/>
      <w:bookmarkStart w:id="220" w:name="_Toc71197212"/>
      <w:bookmarkStart w:id="221" w:name="_Toc71197213"/>
      <w:bookmarkStart w:id="222" w:name="_Toc71197214"/>
      <w:bookmarkStart w:id="223" w:name="_Toc71197215"/>
      <w:bookmarkStart w:id="224" w:name="_Toc71197216"/>
      <w:bookmarkStart w:id="225" w:name="_Toc71197217"/>
      <w:bookmarkStart w:id="226" w:name="_Toc71197218"/>
      <w:bookmarkStart w:id="227" w:name="_Toc71197219"/>
      <w:bookmarkStart w:id="228" w:name="_Toc71197220"/>
      <w:bookmarkStart w:id="229" w:name="_Toc71197221"/>
      <w:bookmarkStart w:id="230" w:name="_Toc71197222"/>
      <w:bookmarkStart w:id="231" w:name="_Toc71197223"/>
      <w:bookmarkStart w:id="232" w:name="_Toc71197224"/>
      <w:bookmarkStart w:id="233" w:name="_Toc71197225"/>
      <w:bookmarkStart w:id="234" w:name="_Toc71197226"/>
      <w:bookmarkStart w:id="235" w:name="_Toc71197227"/>
      <w:bookmarkStart w:id="236" w:name="_Toc71197228"/>
      <w:bookmarkStart w:id="237" w:name="_Toc71197229"/>
      <w:bookmarkStart w:id="238" w:name="_Toc71197230"/>
      <w:bookmarkStart w:id="239" w:name="_Toc71197231"/>
      <w:bookmarkStart w:id="240" w:name="_Toc71197232"/>
      <w:bookmarkStart w:id="241" w:name="_Toc71197233"/>
      <w:bookmarkStart w:id="242" w:name="_Toc71197234"/>
      <w:bookmarkStart w:id="243" w:name="_Toc71197235"/>
      <w:bookmarkStart w:id="244" w:name="_Toc71197236"/>
      <w:bookmarkStart w:id="245" w:name="_Toc71197237"/>
      <w:bookmarkStart w:id="246" w:name="_Toc71197238"/>
      <w:bookmarkStart w:id="247" w:name="_Toc71197239"/>
      <w:bookmarkStart w:id="248" w:name="_Toc71197240"/>
      <w:bookmarkStart w:id="249" w:name="_Toc71197241"/>
      <w:bookmarkStart w:id="250" w:name="_Toc71197242"/>
      <w:bookmarkStart w:id="251" w:name="_Toc71197243"/>
      <w:bookmarkStart w:id="252" w:name="_Toc71197244"/>
      <w:bookmarkStart w:id="253" w:name="_Toc71197245"/>
      <w:bookmarkStart w:id="254" w:name="_Toc71197246"/>
      <w:bookmarkStart w:id="255" w:name="_Toc71197247"/>
      <w:bookmarkStart w:id="256" w:name="_Toc71197248"/>
      <w:bookmarkStart w:id="257" w:name="_Toc71197249"/>
      <w:bookmarkStart w:id="258" w:name="_Toc71197250"/>
      <w:bookmarkStart w:id="259" w:name="_Toc71197251"/>
      <w:bookmarkStart w:id="260" w:name="_Toc71197252"/>
      <w:bookmarkStart w:id="261" w:name="_Toc71197253"/>
      <w:bookmarkStart w:id="262" w:name="_Toc71197254"/>
      <w:bookmarkStart w:id="263" w:name="_Toc71197255"/>
      <w:bookmarkStart w:id="264" w:name="_Toc71197256"/>
      <w:bookmarkStart w:id="265" w:name="_Toc71197257"/>
      <w:bookmarkStart w:id="266" w:name="_Toc71197258"/>
      <w:bookmarkStart w:id="267" w:name="_Toc71197259"/>
      <w:bookmarkStart w:id="268" w:name="_Toc71197260"/>
      <w:bookmarkStart w:id="269" w:name="_Toc71197261"/>
      <w:bookmarkStart w:id="270" w:name="_Toc71197262"/>
      <w:bookmarkStart w:id="271" w:name="_Toc71197263"/>
      <w:bookmarkStart w:id="272" w:name="_Toc71197269"/>
      <w:bookmarkStart w:id="273" w:name="_Toc71197433"/>
      <w:bookmarkStart w:id="274" w:name="_Toc71197442"/>
      <w:bookmarkStart w:id="275" w:name="_Toc71197451"/>
      <w:bookmarkStart w:id="276" w:name="_Toc71197528"/>
      <w:bookmarkStart w:id="277" w:name="_Toc71197537"/>
      <w:bookmarkStart w:id="278" w:name="_Toc71197546"/>
      <w:bookmarkStart w:id="279" w:name="_Toc71197555"/>
      <w:bookmarkStart w:id="280" w:name="_Toc71197571"/>
      <w:bookmarkStart w:id="281" w:name="_Toc71197580"/>
      <w:bookmarkStart w:id="282" w:name="_Toc71197602"/>
      <w:bookmarkStart w:id="283" w:name="_Toc71197611"/>
      <w:bookmarkStart w:id="284" w:name="_Toc71197622"/>
      <w:bookmarkStart w:id="285" w:name="_Toc71197631"/>
      <w:bookmarkStart w:id="286" w:name="_Toc71197640"/>
      <w:bookmarkStart w:id="287" w:name="_Toc71197641"/>
      <w:bookmarkStart w:id="288" w:name="_Toc71197642"/>
      <w:bookmarkStart w:id="289" w:name="_Toc71197668"/>
      <w:bookmarkStart w:id="290" w:name="_Toc71197669"/>
      <w:bookmarkStart w:id="291" w:name="_Toc71197670"/>
      <w:bookmarkStart w:id="292" w:name="_Toc71197671"/>
      <w:bookmarkStart w:id="293" w:name="_Toc71197672"/>
      <w:bookmarkStart w:id="294" w:name="_Toc71197673"/>
      <w:bookmarkStart w:id="295" w:name="_Toc71197674"/>
      <w:bookmarkStart w:id="296" w:name="_Toc71197675"/>
      <w:bookmarkStart w:id="297" w:name="_Toc71197676"/>
      <w:bookmarkStart w:id="298" w:name="_Toc71197677"/>
      <w:bookmarkStart w:id="299" w:name="_Toc71197678"/>
      <w:bookmarkStart w:id="300" w:name="_Toc71197679"/>
      <w:bookmarkStart w:id="301" w:name="_Toc71197680"/>
      <w:bookmarkStart w:id="302" w:name="_Toc71197681"/>
      <w:bookmarkStart w:id="303" w:name="_Toc71197682"/>
      <w:bookmarkStart w:id="304" w:name="_Toc71197688"/>
      <w:bookmarkStart w:id="305" w:name="_Toc71197736"/>
      <w:bookmarkStart w:id="306" w:name="_Toc71197737"/>
      <w:bookmarkStart w:id="307" w:name="_Toc71197738"/>
      <w:bookmarkStart w:id="308" w:name="_Toc71197744"/>
      <w:bookmarkStart w:id="309" w:name="_Toc71197769"/>
      <w:bookmarkStart w:id="310" w:name="_Toc71197843"/>
      <w:bookmarkStart w:id="311" w:name="_Toc71197847"/>
      <w:bookmarkStart w:id="312" w:name="_Toc71197848"/>
      <w:bookmarkStart w:id="313" w:name="_Toc71197849"/>
      <w:bookmarkStart w:id="314" w:name="_Toc71197850"/>
      <w:bookmarkStart w:id="315" w:name="_Toc71197851"/>
      <w:bookmarkStart w:id="316" w:name="_Toc71197878"/>
      <w:bookmarkStart w:id="317" w:name="_Toc71197879"/>
      <w:bookmarkStart w:id="318" w:name="_Toc71197880"/>
      <w:bookmarkStart w:id="319" w:name="_Toc71197881"/>
      <w:bookmarkStart w:id="320" w:name="_Toc71197882"/>
      <w:bookmarkStart w:id="321" w:name="_Toc71197883"/>
      <w:bookmarkStart w:id="322" w:name="_Toc71197884"/>
      <w:bookmarkStart w:id="323" w:name="_Toc71197885"/>
      <w:bookmarkStart w:id="324" w:name="_Toc71197886"/>
      <w:bookmarkStart w:id="325" w:name="_Toc71197887"/>
      <w:bookmarkStart w:id="326" w:name="_Toc71197888"/>
      <w:bookmarkStart w:id="327" w:name="_Toc71197889"/>
      <w:bookmarkStart w:id="328" w:name="_Toc71197890"/>
      <w:bookmarkStart w:id="329" w:name="_Toc71197896"/>
      <w:bookmarkStart w:id="330" w:name="_Toc71198066"/>
      <w:bookmarkStart w:id="331" w:name="_Toc71198075"/>
      <w:bookmarkStart w:id="332" w:name="_Toc71198084"/>
      <w:bookmarkStart w:id="333" w:name="_Toc71198093"/>
      <w:bookmarkStart w:id="334" w:name="_Toc71198102"/>
      <w:bookmarkStart w:id="335" w:name="_Toc71198237"/>
      <w:bookmarkStart w:id="336" w:name="_Toc71198246"/>
      <w:bookmarkStart w:id="337" w:name="_Toc71198255"/>
      <w:bookmarkStart w:id="338" w:name="_Toc71198271"/>
      <w:bookmarkStart w:id="339" w:name="_Toc71198282"/>
      <w:bookmarkStart w:id="340" w:name="_Toc71198291"/>
      <w:bookmarkStart w:id="341" w:name="_Toc71198300"/>
      <w:bookmarkStart w:id="342" w:name="_Toc71198309"/>
      <w:bookmarkStart w:id="343" w:name="_Toc71198318"/>
      <w:bookmarkStart w:id="344" w:name="_Toc71198327"/>
      <w:bookmarkStart w:id="345" w:name="_Toc71198336"/>
      <w:bookmarkStart w:id="346" w:name="_Toc71198345"/>
      <w:bookmarkStart w:id="347" w:name="_Toc71198354"/>
      <w:bookmarkStart w:id="348" w:name="_Toc71198363"/>
      <w:bookmarkStart w:id="349" w:name="_Toc71198372"/>
      <w:bookmarkStart w:id="350" w:name="_Toc71198381"/>
      <w:bookmarkStart w:id="351" w:name="_Toc71198382"/>
      <w:bookmarkStart w:id="352" w:name="_Toc71198409"/>
      <w:bookmarkStart w:id="353" w:name="_Toc71198410"/>
      <w:bookmarkStart w:id="354" w:name="_Toc71198411"/>
      <w:bookmarkStart w:id="355" w:name="_Toc71198412"/>
      <w:bookmarkStart w:id="356" w:name="_Toc71198413"/>
      <w:bookmarkStart w:id="357" w:name="_Toc71198414"/>
      <w:bookmarkStart w:id="358" w:name="_Toc71198415"/>
      <w:bookmarkStart w:id="359" w:name="_Toc71198416"/>
      <w:bookmarkStart w:id="360" w:name="_Toc71198417"/>
      <w:bookmarkStart w:id="361" w:name="_Toc71198418"/>
      <w:bookmarkStart w:id="362" w:name="_Toc71198419"/>
      <w:bookmarkStart w:id="363" w:name="_Toc71198420"/>
      <w:bookmarkStart w:id="364" w:name="_Toc71198426"/>
      <w:bookmarkStart w:id="365" w:name="_Toc71198587"/>
      <w:bookmarkStart w:id="366" w:name="_Toc71198596"/>
      <w:bookmarkStart w:id="367" w:name="_Toc71198605"/>
      <w:bookmarkStart w:id="368" w:name="_Toc71198682"/>
      <w:bookmarkStart w:id="369" w:name="_Toc71198691"/>
      <w:bookmarkStart w:id="370" w:name="_Toc71198700"/>
      <w:bookmarkStart w:id="371" w:name="_Toc71198709"/>
      <w:bookmarkStart w:id="372" w:name="_Toc71198710"/>
      <w:bookmarkStart w:id="373" w:name="_Toc71198711"/>
      <w:bookmarkStart w:id="374" w:name="_Toc71198737"/>
      <w:bookmarkStart w:id="375" w:name="_Toc71198738"/>
      <w:bookmarkStart w:id="376" w:name="_Toc71198739"/>
      <w:bookmarkStart w:id="377" w:name="_Toc71198740"/>
      <w:bookmarkStart w:id="378" w:name="_Toc71198741"/>
      <w:bookmarkStart w:id="379" w:name="_Toc71198742"/>
      <w:bookmarkStart w:id="380" w:name="_Toc71198743"/>
      <w:bookmarkStart w:id="381" w:name="_Toc71198744"/>
      <w:bookmarkStart w:id="382" w:name="_Toc71198745"/>
      <w:bookmarkStart w:id="383" w:name="_Toc71198746"/>
      <w:bookmarkStart w:id="384" w:name="_Toc71198747"/>
      <w:bookmarkStart w:id="385" w:name="_Toc71198748"/>
      <w:bookmarkStart w:id="386" w:name="_Toc71198754"/>
      <w:bookmarkStart w:id="387" w:name="_Toc71198893"/>
      <w:bookmarkStart w:id="388" w:name="_Toc71198902"/>
      <w:bookmarkStart w:id="389" w:name="_Toc71198903"/>
      <w:bookmarkStart w:id="390" w:name="_Toc71198929"/>
      <w:bookmarkStart w:id="391" w:name="_Toc71198930"/>
      <w:bookmarkStart w:id="392" w:name="_Toc71198931"/>
      <w:bookmarkStart w:id="393" w:name="_Toc71198932"/>
      <w:bookmarkStart w:id="394" w:name="_Toc71198933"/>
      <w:bookmarkStart w:id="395" w:name="_Toc71198934"/>
      <w:bookmarkStart w:id="396" w:name="_Toc71198935"/>
      <w:bookmarkStart w:id="397" w:name="_Toc71198936"/>
      <w:bookmarkStart w:id="398" w:name="_Toc71198937"/>
      <w:bookmarkStart w:id="399" w:name="_Toc71198938"/>
      <w:bookmarkStart w:id="400" w:name="_Toc71198939"/>
      <w:bookmarkStart w:id="401" w:name="_Toc71198940"/>
      <w:bookmarkStart w:id="402" w:name="_Toc71198941"/>
      <w:bookmarkStart w:id="403" w:name="_Toc71198942"/>
      <w:bookmarkStart w:id="404" w:name="_Toc71198948"/>
      <w:bookmarkStart w:id="405" w:name="_Toc71198966"/>
      <w:bookmarkStart w:id="406" w:name="_Toc71198975"/>
      <w:bookmarkStart w:id="407" w:name="_Toc71198981"/>
      <w:bookmarkStart w:id="408" w:name="_Toc71198996"/>
      <w:bookmarkStart w:id="409" w:name="_Toc71199046"/>
      <w:bookmarkStart w:id="410" w:name="_Toc71199047"/>
      <w:bookmarkStart w:id="411" w:name="_Toc71199048"/>
      <w:bookmarkStart w:id="412" w:name="_Toc71199074"/>
      <w:bookmarkStart w:id="413" w:name="_Toc71199075"/>
      <w:bookmarkStart w:id="414" w:name="_Toc71199076"/>
      <w:bookmarkStart w:id="415" w:name="_Toc71199077"/>
      <w:bookmarkStart w:id="416" w:name="_Toc71199078"/>
      <w:bookmarkStart w:id="417" w:name="_Toc71199079"/>
      <w:bookmarkStart w:id="418" w:name="_Toc71199080"/>
      <w:bookmarkStart w:id="419" w:name="_Toc71199081"/>
      <w:bookmarkStart w:id="420" w:name="_Toc71199082"/>
      <w:bookmarkStart w:id="421" w:name="_Toc71199083"/>
      <w:bookmarkStart w:id="422" w:name="_Toc71199089"/>
      <w:bookmarkStart w:id="423" w:name="_Toc71199157"/>
      <w:bookmarkStart w:id="424" w:name="_Toc71199158"/>
      <w:bookmarkStart w:id="425" w:name="_Toc71199184"/>
      <w:bookmarkStart w:id="426" w:name="_Toc71199185"/>
      <w:bookmarkStart w:id="427" w:name="_Toc71199186"/>
      <w:bookmarkStart w:id="428" w:name="_Toc71199187"/>
      <w:bookmarkStart w:id="429" w:name="_Toc71199188"/>
      <w:bookmarkStart w:id="430" w:name="_Toc71199189"/>
      <w:bookmarkStart w:id="431" w:name="_Toc71199190"/>
      <w:bookmarkStart w:id="432" w:name="_Toc71199191"/>
      <w:bookmarkStart w:id="433" w:name="_Toc71199192"/>
      <w:bookmarkStart w:id="434" w:name="_Toc71199193"/>
      <w:bookmarkStart w:id="435" w:name="_Toc71199194"/>
      <w:bookmarkStart w:id="436" w:name="_Toc71199195"/>
      <w:bookmarkStart w:id="437" w:name="_Toc71199196"/>
      <w:bookmarkStart w:id="438" w:name="_Toc71199202"/>
      <w:bookmarkStart w:id="439" w:name="_Toc71199220"/>
      <w:bookmarkStart w:id="440" w:name="_Toc71199221"/>
      <w:bookmarkStart w:id="441" w:name="_Toc71199227"/>
      <w:bookmarkStart w:id="442" w:name="_Toc71199237"/>
      <w:bookmarkStart w:id="443" w:name="_Toc71199271"/>
      <w:bookmarkStart w:id="444" w:name="_Toc71199272"/>
      <w:bookmarkStart w:id="445" w:name="_Toc71199273"/>
      <w:bookmarkStart w:id="446" w:name="_Toc71199303"/>
      <w:bookmarkStart w:id="447" w:name="_Toc71199304"/>
      <w:bookmarkStart w:id="448" w:name="_Toc71199305"/>
      <w:bookmarkStart w:id="449" w:name="_Toc71199306"/>
      <w:bookmarkStart w:id="450" w:name="_Toc71199307"/>
      <w:bookmarkStart w:id="451" w:name="_Toc71199308"/>
      <w:bookmarkStart w:id="452" w:name="_Toc71199309"/>
      <w:bookmarkStart w:id="453" w:name="_Toc71199310"/>
      <w:bookmarkStart w:id="454" w:name="_Toc71199311"/>
      <w:bookmarkStart w:id="455" w:name="_Toc71199312"/>
      <w:bookmarkStart w:id="456" w:name="_Toc71199313"/>
      <w:bookmarkStart w:id="457" w:name="_Toc71199319"/>
      <w:bookmarkStart w:id="458" w:name="_Toc71199606"/>
      <w:bookmarkStart w:id="459" w:name="_Toc71199615"/>
      <w:bookmarkStart w:id="460" w:name="_Toc71199616"/>
      <w:bookmarkStart w:id="461" w:name="_Toc71199617"/>
      <w:bookmarkStart w:id="462" w:name="_Toc71199618"/>
      <w:bookmarkStart w:id="463" w:name="_Toc71199619"/>
      <w:bookmarkStart w:id="464" w:name="_Toc71199620"/>
      <w:bookmarkStart w:id="465" w:name="_Toc71199647"/>
      <w:bookmarkStart w:id="466" w:name="_Toc71199648"/>
      <w:bookmarkStart w:id="467" w:name="_Toc71199649"/>
      <w:bookmarkStart w:id="468" w:name="_Toc71199650"/>
      <w:bookmarkStart w:id="469" w:name="_Toc71199651"/>
      <w:bookmarkStart w:id="470" w:name="_Toc71199652"/>
      <w:bookmarkStart w:id="471" w:name="_Toc71199653"/>
      <w:bookmarkStart w:id="472" w:name="_Toc71199654"/>
      <w:bookmarkStart w:id="473" w:name="_Toc71199655"/>
      <w:bookmarkStart w:id="474" w:name="_Toc71199656"/>
      <w:bookmarkStart w:id="475" w:name="_Toc71199662"/>
      <w:bookmarkStart w:id="476" w:name="_Toc71199681"/>
      <w:bookmarkStart w:id="477" w:name="_Toc71199682"/>
      <w:bookmarkStart w:id="478" w:name="_Toc71199688"/>
      <w:bookmarkStart w:id="479" w:name="_Toc71199698"/>
      <w:bookmarkStart w:id="480" w:name="_Toc71199740"/>
      <w:bookmarkStart w:id="481" w:name="_Toc71199766"/>
      <w:bookmarkStart w:id="482" w:name="_Toc71199767"/>
      <w:bookmarkStart w:id="483" w:name="_Toc71199768"/>
      <w:bookmarkStart w:id="484" w:name="_Toc71199769"/>
      <w:bookmarkStart w:id="485" w:name="_Toc71199770"/>
      <w:bookmarkStart w:id="486" w:name="_Toc71199771"/>
      <w:bookmarkStart w:id="487" w:name="_Toc71199772"/>
      <w:bookmarkStart w:id="488" w:name="_Toc71199773"/>
      <w:bookmarkStart w:id="489" w:name="_Toc71199774"/>
      <w:bookmarkStart w:id="490" w:name="_Toc71199775"/>
      <w:bookmarkStart w:id="491" w:name="_Toc71199776"/>
      <w:bookmarkStart w:id="492" w:name="_Toc71199777"/>
      <w:bookmarkStart w:id="493" w:name="_Toc71199778"/>
      <w:bookmarkStart w:id="494" w:name="_Toc71199784"/>
      <w:bookmarkStart w:id="495" w:name="_Toc71199813"/>
      <w:bookmarkStart w:id="496" w:name="_Toc71199822"/>
      <w:bookmarkStart w:id="497" w:name="_Toc71199841"/>
      <w:bookmarkStart w:id="498" w:name="_Toc71199851"/>
      <w:bookmarkStart w:id="499" w:name="_Toc71199861"/>
      <w:bookmarkStart w:id="500" w:name="_Toc71199870"/>
      <w:bookmarkStart w:id="501" w:name="_Toc71199871"/>
      <w:bookmarkStart w:id="502" w:name="_Toc71199897"/>
      <w:bookmarkStart w:id="503" w:name="_Toc71199898"/>
      <w:bookmarkStart w:id="504" w:name="_Toc71199899"/>
      <w:bookmarkStart w:id="505" w:name="_Toc71199900"/>
      <w:bookmarkStart w:id="506" w:name="_Toc71199901"/>
      <w:bookmarkStart w:id="507" w:name="_Toc71199902"/>
      <w:bookmarkStart w:id="508" w:name="_Toc71199903"/>
      <w:bookmarkStart w:id="509" w:name="_Toc71199904"/>
      <w:bookmarkStart w:id="510" w:name="_Toc71199905"/>
      <w:bookmarkStart w:id="511" w:name="_Toc71199906"/>
      <w:bookmarkStart w:id="512" w:name="_Toc71199907"/>
      <w:bookmarkStart w:id="513" w:name="_Toc71199908"/>
      <w:bookmarkStart w:id="514" w:name="_Toc71199909"/>
      <w:bookmarkStart w:id="515" w:name="_Toc71199910"/>
      <w:bookmarkStart w:id="516" w:name="_Toc71199911"/>
      <w:bookmarkStart w:id="517" w:name="_Toc71199917"/>
      <w:bookmarkStart w:id="518" w:name="_Toc71199935"/>
      <w:bookmarkStart w:id="519" w:name="_Toc71199944"/>
      <w:bookmarkStart w:id="520" w:name="_Toc71199953"/>
      <w:bookmarkStart w:id="521" w:name="_Toc71199954"/>
      <w:bookmarkStart w:id="522" w:name="_Toc71199955"/>
      <w:bookmarkStart w:id="523" w:name="_Toc71199961"/>
      <w:bookmarkStart w:id="524" w:name="_Toc71199971"/>
      <w:bookmarkStart w:id="525" w:name="_Toc71199976"/>
      <w:bookmarkStart w:id="526" w:name="_Toc71200010"/>
      <w:bookmarkStart w:id="527" w:name="_Toc71200014"/>
      <w:bookmarkStart w:id="528" w:name="_Toc92206422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28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利害關係人檔</w:t>
            </w:r>
            <w:proofErr w:type="gramEnd"/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E5F5816" w:rsidR="00C73524" w:rsidRDefault="00254349" w:rsidP="00C73524">
      <w:r w:rsidRPr="00254349">
        <w:rPr>
          <w:noProof/>
        </w:rPr>
        <w:drawing>
          <wp:inline distT="0" distB="0" distL="0" distR="0" wp14:anchorId="1E900C13" wp14:editId="28B03C8A">
            <wp:extent cx="6479540" cy="426974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6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7E599098" w:rsidR="00C73524" w:rsidRPr="00427649" w:rsidRDefault="00D242BC" w:rsidP="00C73524">
      <w:r w:rsidRPr="00D242BC">
        <w:rPr>
          <w:noProof/>
        </w:rPr>
        <w:lastRenderedPageBreak/>
        <w:drawing>
          <wp:inline distT="0" distB="0" distL="0" distR="0" wp14:anchorId="502280E5" wp14:editId="41C396F8">
            <wp:extent cx="6479540" cy="4314825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19B3153" w14:textId="5DB35422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5C3A76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BE6C0EA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5C3A76">
              <w:rPr>
                <w:rFonts w:ascii="標楷體" w:eastAsia="標楷體" w:hAnsi="標楷體" w:hint="eastAsia"/>
              </w:rPr>
              <w:t>"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606681">
      <w:pPr>
        <w:pStyle w:val="15"/>
        <w:numPr>
          <w:ilvl w:val="0"/>
          <w:numId w:val="55"/>
        </w:numPr>
        <w:ind w:left="1418"/>
      </w:pPr>
      <w:bookmarkStart w:id="529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30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 w:rsidR="005D7D8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 w:rsidRPr="00427649">
              <w:rPr>
                <w:rFonts w:ascii="標楷體" w:eastAsia="標楷體" w:hAnsi="標楷體" w:hint="eastAsia"/>
              </w:rPr>
              <w:t>"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已存在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Pr="00427649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D7D82" w:rsidRPr="00427649">
              <w:rPr>
                <w:rFonts w:ascii="標楷體" w:eastAsia="標楷體" w:hAnsi="標楷體" w:hint="eastAsia"/>
              </w:rPr>
              <w:t>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5D7D82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62D4" w:rsidRPr="00427649">
              <w:rPr>
                <w:rFonts w:ascii="標楷體" w:eastAsia="標楷體" w:hAnsi="標楷體" w:hint="eastAsia"/>
              </w:rPr>
              <w:t>限輸入代碼</w:t>
            </w:r>
            <w:r w:rsidR="003360AF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44A86305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1",</w:t>
            </w:r>
            <w:r w:rsidRPr="00427649">
              <w:rPr>
                <w:rFonts w:ascii="標楷體" w:eastAsia="標楷體" w:hAnsi="標楷體"/>
              </w:rPr>
              <w:t>"8","A","C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7F990C68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/>
              </w:rPr>
              <w:t>"9","B","D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"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不存在"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Pr="00427649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5D9BBD2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"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</w:t>
            </w:r>
            <w:r w:rsidR="00295E23" w:rsidRPr="00427649">
              <w:rPr>
                <w:rFonts w:ascii="標楷體" w:eastAsia="標楷體" w:hAnsi="標楷體" w:hint="eastAsia"/>
              </w:rPr>
              <w:lastRenderedPageBreak/>
              <w:t>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766726E4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"Y"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 w:rsidRPr="00427649">
              <w:rPr>
                <w:rFonts w:ascii="標楷體" w:eastAsia="標楷體" w:hAnsi="標楷體" w:hint="eastAsia"/>
              </w:rPr>
              <w:t>"戶籍地址-縣市代碼"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427649">
              <w:rPr>
                <w:rFonts w:ascii="標楷體" w:eastAsia="標楷體" w:hAnsi="標楷體"/>
                <w:lang w:eastAsia="zh-HK"/>
              </w:rPr>
              <w:t>"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C259530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"Y"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F34EA" w:rsidRPr="00427649">
              <w:rPr>
                <w:rFonts w:ascii="標楷體" w:eastAsia="標楷體" w:hAnsi="標楷體" w:hint="eastAsia"/>
              </w:rPr>
              <w:t>"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F34EA" w:rsidRPr="00427649">
              <w:rPr>
                <w:rFonts w:ascii="標楷體" w:eastAsia="標楷體" w:hAnsi="標楷體" w:hint="eastAsia"/>
              </w:rPr>
              <w:t>"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為金控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「疑似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nrelNear</w:t>
            </w:r>
            <w:proofErr w:type="spellEnd"/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</w:t>
            </w:r>
            <w:r w:rsidR="003D548D" w:rsidRPr="00427649">
              <w:rPr>
                <w:rFonts w:ascii="標楷體" w:eastAsia="標楷體" w:hAnsi="標楷體"/>
              </w:rPr>
              <w:lastRenderedPageBreak/>
              <w:t>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金控疑似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</w:t>
            </w:r>
            <w:proofErr w:type="spellEnd"/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0C14DBE5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4EE41CE3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Type</w:t>
            </w:r>
            <w:proofErr w:type="spellEnd"/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taDate</w:t>
            </w:r>
            <w:proofErr w:type="spellEnd"/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00BCA4A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427649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"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145CCA" w:rsidRPr="00427649">
              <w:rPr>
                <w:rFonts w:ascii="標楷體" w:eastAsia="標楷體" w:hAnsi="標楷體" w:hint="eastAsia"/>
              </w:rPr>
              <w:t>"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65D999E5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29"/>
      <w:bookmarkEnd w:id="530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AF049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D6BC7CA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3B1A67FA" w14:textId="2712AAD6" w:rsidR="00E22ED0" w:rsidRPr="00427649" w:rsidRDefault="005C3A76" w:rsidP="00A3411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943B42" w:rsidRPr="00080B4F">
              <w:rPr>
                <w:rFonts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lastRenderedPageBreak/>
              <w:t>結清"滿5年</w:t>
            </w:r>
            <w:r w:rsidR="00943B42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943B42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427649" w:rsidRDefault="00E22ED0" w:rsidP="00E22ED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'Sex'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proofErr w:type="spellEnd"/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mployee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r w:rsidRPr="00427649">
              <w:rPr>
                <w:rFonts w:ascii="標楷體" w:eastAsia="標楷體" w:hAnsi="標楷體"/>
              </w:rPr>
              <w:t>.Full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1DD74577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  <w:proofErr w:type="spellEnd"/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lastRenderedPageBreak/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510C52">
      <w:pPr>
        <w:pStyle w:val="3"/>
        <w:numPr>
          <w:ilvl w:val="2"/>
          <w:numId w:val="54"/>
        </w:numPr>
      </w:pPr>
      <w:bookmarkStart w:id="531" w:name="_Toc92206423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31"/>
    </w:p>
    <w:p w14:paraId="6A8EC04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,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lastRenderedPageBreak/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1C8502AB" w:rsidR="0015745F" w:rsidRPr="00427649" w:rsidRDefault="00AD4857" w:rsidP="00787F5E">
      <w:pPr>
        <w:ind w:firstLineChars="100" w:firstLine="240"/>
        <w:rPr>
          <w:noProof/>
        </w:rPr>
      </w:pPr>
      <w:r w:rsidRPr="00AD4857">
        <w:rPr>
          <w:noProof/>
        </w:rPr>
        <w:drawing>
          <wp:inline distT="0" distB="0" distL="0" distR="0" wp14:anchorId="35C41192" wp14:editId="1DC88E2B">
            <wp:extent cx="6479540" cy="24599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2D2115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F342F" w:rsidRPr="00427649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:rsidRPr="00427649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0D3844" w:rsidRPr="00427649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</w:t>
            </w:r>
            <w:proofErr w:type="gramStart"/>
            <w:r w:rsidR="00ED4D56" w:rsidRPr="00427649">
              <w:rPr>
                <w:rFonts w:ascii="標楷體" w:eastAsia="標楷體" w:hAnsi="標楷體"/>
              </w:rPr>
              <w:t>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ED4D56"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0D3844" w:rsidRPr="00427649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934EA9" w:rsidRPr="0042764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0D3844" w:rsidRPr="00427649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0D3844" w:rsidRPr="00427649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0D3844" w:rsidRPr="00427649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0D3844" w:rsidRPr="00427649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743BE3" w:rsidRPr="00427649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1B4E923E" w:rsidR="00704D25" w:rsidRPr="007E5397" w:rsidRDefault="00704D25" w:rsidP="00704D25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7E539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52EA245C" w:rsidR="00704D25" w:rsidRPr="00427649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862FA5"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="00862FA5" w:rsidRPr="00427649">
              <w:rPr>
                <w:rFonts w:ascii="標楷體" w:eastAsia="標楷體" w:hAnsi="標楷體" w:hint="eastAsia"/>
              </w:rPr>
              <w:t>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2F04044D" w:rsidR="00862FA5" w:rsidRPr="00427649" w:rsidRDefault="00862FA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862FA5" w:rsidRPr="00427649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672D5" w:rsidRPr="00427649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個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0D3844" w:rsidRPr="00427649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A45FFF" w:rsidRPr="00427649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0D3844" w:rsidRPr="00427649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0D3844" w:rsidRPr="00427649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lastRenderedPageBreak/>
              <w:t>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D3844" w:rsidRPr="00427649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427649">
              <w:rPr>
                <w:rFonts w:ascii="標楷體" w:eastAsia="標楷體" w:hAnsi="標楷體"/>
                <w:lang w:eastAsia="zh-HK"/>
              </w:rPr>
              <w:t>"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Main.CurrRoad</w:t>
            </w:r>
            <w:proofErr w:type="spellEnd"/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076E0E" w:rsidRPr="00427649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76E0E" w:rsidRPr="00427649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076E0E" w:rsidRPr="00427649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076E0E" w:rsidRPr="00427649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Pr="00427649" w:rsidRDefault="003E4246" w:rsidP="003E424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076E0E" w:rsidRPr="00427649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076E0E" w:rsidRPr="00427649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076E0E" w:rsidRPr="00427649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076E0E" w:rsidRPr="00427649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076E0E" w:rsidRPr="00427649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76E0E" w:rsidRPr="00427649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076E0E" w:rsidRPr="00427649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E117C49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"請輸入年月，格式YYYMM</w:t>
            </w:r>
            <w:r w:rsidR="00AF249F" w:rsidRPr="00427649">
              <w:rPr>
                <w:rFonts w:ascii="標楷體" w:eastAsia="標楷體" w:hAnsi="標楷體" w:hint="eastAsia"/>
              </w:rPr>
              <w:t>"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076E0E" w:rsidRPr="00427649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"在台無戶籍人士稅籍編號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076E0E" w:rsidRPr="00427649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076E0E" w:rsidRPr="00427649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Pr="00427649" w:rsidRDefault="00076E0E" w:rsidP="00D25B1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D25B14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 w:rsidRPr="00427649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076E0E" w:rsidRPr="00427649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7370E3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C1400F">
      <w:pPr>
        <w:pStyle w:val="3"/>
        <w:numPr>
          <w:ilvl w:val="2"/>
          <w:numId w:val="54"/>
        </w:numPr>
      </w:pPr>
      <w:bookmarkStart w:id="532" w:name="_Toc92206424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32"/>
    </w:p>
    <w:p w14:paraId="24C87286" w14:textId="77777777" w:rsidR="00A93840" w:rsidRPr="00427649" w:rsidRDefault="00F26477" w:rsidP="00A9384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金控利害關係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</w:tbl>
    <w:p w14:paraId="357B8C1D" w14:textId="49C8BE83" w:rsidR="00E97F56" w:rsidRPr="00B0192E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1B494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33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Pr="00427649">
              <w:rPr>
                <w:rFonts w:ascii="標楷體" w:eastAsia="標楷體" w:hAnsi="標楷體"/>
              </w:rPr>
              <w:t>"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</w:t>
            </w:r>
            <w:proofErr w:type="gramStart"/>
            <w:r w:rsidRPr="00427649"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 w:rsidRPr="00427649">
              <w:rPr>
                <w:rFonts w:ascii="標楷體" w:eastAsia="標楷體" w:hAnsi="標楷體" w:hint="eastAsia"/>
              </w:rPr>
              <w:t>"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3429A3" w:rsidRPr="00427649">
              <w:rPr>
                <w:rFonts w:ascii="標楷體" w:eastAsia="標楷體" w:hAnsi="標楷體"/>
              </w:rPr>
              <w:t>"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427649">
              <w:rPr>
                <w:rFonts w:ascii="標楷體" w:eastAsia="標楷體" w:hAnsi="標楷體"/>
                <w:lang w:eastAsia="zh-HK"/>
              </w:rPr>
              <w:t>"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E7C09A9" w:rsidR="0062536F" w:rsidRPr="00427649" w:rsidRDefault="00EB43DF" w:rsidP="00EB43D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190CD6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29C84F66" w:rsidR="0062536F" w:rsidRPr="00427649" w:rsidRDefault="00EB43DF" w:rsidP="00EB43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427649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準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Pr="003E23F1" w:rsidRDefault="002763BC" w:rsidP="002763BC">
            <w:pPr>
              <w:rPr>
                <w:rFonts w:ascii="標楷體" w:eastAsia="標楷體" w:hAnsi="標楷體"/>
                <w:highlight w:val="yellow"/>
              </w:rPr>
            </w:pPr>
            <w:r w:rsidRPr="003E23F1">
              <w:rPr>
                <w:rFonts w:ascii="標楷體" w:eastAsia="標楷體" w:hAnsi="標楷體" w:hint="eastAsia"/>
                <w:highlight w:val="yellow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0369EC93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33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49A72E6F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2071071A" w14:textId="4C632392" w:rsidR="00C931C6" w:rsidRPr="00427649" w:rsidRDefault="00523A2E" w:rsidP="00C931C6">
            <w:pPr>
              <w:rPr>
                <w:rFonts w:ascii="標楷體" w:eastAsia="標楷體" w:hAnsi="標楷體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080B4F" w:rsidRPr="00080B4F">
              <w:rPr>
                <w:rFonts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3:結案戶、5:催收結案戶、8:債權轉讓戶、9:呆帳結案戶"，結清"滿5年</w:t>
            </w:r>
            <w:r w:rsidR="00080B4F" w:rsidRPr="00080B4F">
              <w:rPr>
                <w:rFonts w:ascii="標楷體" w:eastAsia="標楷體" w:hAnsi="標楷體" w:hint="eastAsia"/>
                <w:highlight w:val="yellow"/>
              </w:rPr>
              <w:t>"</w:t>
            </w:r>
            <w:r w:rsidR="00080B4F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需主管授權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5673D4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lastRenderedPageBreak/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Pr="00427649" w:rsidRDefault="000A7B1D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'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'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510C52">
      <w:pPr>
        <w:pStyle w:val="3"/>
        <w:numPr>
          <w:ilvl w:val="2"/>
          <w:numId w:val="54"/>
        </w:numPr>
      </w:pPr>
      <w:bookmarkStart w:id="534" w:name="_Toc92206425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34"/>
    </w:p>
    <w:p w14:paraId="2C4C2E1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proofErr w:type="gramStart"/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lastRenderedPageBreak/>
              <w:t>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lastRenderedPageBreak/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proofErr w:type="gramStart"/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A6AF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N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427649">
              <w:rPr>
                <w:rFonts w:ascii="標楷體" w:eastAsia="標楷體" w:hAnsi="標楷體" w:hint="eastAsia"/>
              </w:rPr>
              <w:t>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Main.RegNum</w:t>
            </w:r>
            <w:proofErr w:type="spellEnd"/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427649">
              <w:rPr>
                <w:rFonts w:ascii="標楷體" w:eastAsia="標楷體" w:hAnsi="標楷體"/>
                <w:lang w:eastAsia="zh-HK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"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3525A8">
      <w:pPr>
        <w:pStyle w:val="3"/>
        <w:numPr>
          <w:ilvl w:val="2"/>
          <w:numId w:val="54"/>
        </w:numPr>
      </w:pPr>
      <w:bookmarkStart w:id="535" w:name="_Toc92206426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35"/>
    </w:p>
    <w:p w14:paraId="5AE16601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Da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proofErr w:type="spellStart"/>
            <w:r w:rsidR="000F1B7C" w:rsidRPr="000F1B7C">
              <w:rPr>
                <w:rFonts w:ascii="標楷體" w:eastAsia="標楷體" w:hAnsi="標楷體"/>
              </w:rPr>
              <w:t>AllowInquire</w:t>
            </w:r>
            <w:proofErr w:type="spellEnd"/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3525A8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58FA4012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  <w:proofErr w:type="spellEnd"/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48A78D2F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Al</w:t>
            </w:r>
            <w:r>
              <w:rPr>
                <w:rFonts w:ascii="標楷體" w:eastAsia="標楷體" w:hAnsi="標楷體"/>
              </w:rPr>
              <w:t>lowInquiry</w:t>
            </w:r>
            <w:proofErr w:type="spellEnd"/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3700D8BE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Al</w:t>
            </w:r>
            <w:r>
              <w:rPr>
                <w:rFonts w:ascii="標楷體" w:eastAsia="標楷體" w:hAnsi="標楷體"/>
              </w:rPr>
              <w:t>lowInquiry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0F1B7C">
      <w:pPr>
        <w:pStyle w:val="3"/>
        <w:numPr>
          <w:ilvl w:val="2"/>
          <w:numId w:val="54"/>
        </w:numPr>
      </w:pPr>
      <w:bookmarkStart w:id="536" w:name="_Toc92206427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36"/>
    </w:p>
    <w:p w14:paraId="06A71F27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</w:t>
            </w:r>
            <w:proofErr w:type="gramStart"/>
            <w:r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222222"/>
              </w:rPr>
              <w:t>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0F1B7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CustMark</w:t>
            </w:r>
            <w:proofErr w:type="spellEnd"/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510C52">
      <w:pPr>
        <w:pStyle w:val="3"/>
        <w:numPr>
          <w:ilvl w:val="2"/>
          <w:numId w:val="54"/>
        </w:numPr>
      </w:pPr>
      <w:bookmarkStart w:id="537" w:name="_Toc92206428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37"/>
    </w:p>
    <w:p w14:paraId="15D54BEA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427649" w:rsidRDefault="000A7AB0" w:rsidP="000A7AB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依[建檔日期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reateDate</w:t>
            </w:r>
            <w:proofErr w:type="spellEnd"/>
            <w:r w:rsidR="00510C52" w:rsidRPr="00427649">
              <w:rPr>
                <w:rFonts w:ascii="標楷體" w:eastAsia="標楷體" w:hAnsi="標楷體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7777777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AllowInquiry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3E58E07F" w:rsidR="004E3B86" w:rsidRPr="00427649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proofErr w:type="spellStart"/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[戶名/公司名稱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1721F07A" w14:textId="73F99723" w:rsidR="00510C52" w:rsidRPr="00427649" w:rsidRDefault="003726BD" w:rsidP="00510C52">
      <w:r w:rsidRPr="00427649">
        <w:rPr>
          <w:noProof/>
        </w:rPr>
        <w:drawing>
          <wp:inline distT="0" distB="0" distL="0" distR="0" wp14:anchorId="492814D2" wp14:editId="77F21FA9">
            <wp:extent cx="6479540" cy="9550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  <w:proofErr w:type="spellEnd"/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</w:t>
            </w:r>
            <w:proofErr w:type="gramStart"/>
            <w:r w:rsidRPr="00427649"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lastRenderedPageBreak/>
        <w:br w:type="page"/>
      </w:r>
    </w:p>
    <w:p w14:paraId="349085C9" w14:textId="77777777" w:rsidR="00510C52" w:rsidRPr="00427649" w:rsidRDefault="00510C52" w:rsidP="00510C52">
      <w:pPr>
        <w:pStyle w:val="3"/>
        <w:numPr>
          <w:ilvl w:val="2"/>
          <w:numId w:val="54"/>
        </w:numPr>
      </w:pPr>
      <w:bookmarkStart w:id="538" w:name="_Toc92206429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38"/>
    </w:p>
    <w:p w14:paraId="2769396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2F879AFC" w14:textId="1699A2D2" w:rsidR="00510C52" w:rsidRPr="00427649" w:rsidRDefault="004370E5" w:rsidP="00510C52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請先指定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料主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  <w:proofErr w:type="gramStart"/>
            <w:r w:rsidR="0057274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/>
              </w:rPr>
              <w:t>V(</w:t>
            </w:r>
            <w:proofErr w:type="gramEnd"/>
            <w:r w:rsidRPr="00427649">
              <w:rPr>
                <w:rFonts w:ascii="標楷體" w:eastAsia="標楷體" w:hAnsi="標楷體"/>
              </w:rPr>
              <w:t>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No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="00572742" w:rsidRPr="00427649">
              <w:rPr>
                <w:rFonts w:ascii="標楷體" w:eastAsia="標楷體" w:hAnsi="標楷體"/>
              </w:rPr>
              <w:t>TelExt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="00572742"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="004213C8" w:rsidRPr="00427649">
              <w:t xml:space="preserve"> </w:t>
            </w:r>
            <w:proofErr w:type="spellStart"/>
            <w:r w:rsidR="004213C8" w:rsidRPr="00427649">
              <w:rPr>
                <w:rFonts w:ascii="標楷體" w:eastAsia="標楷體" w:hAnsi="標楷體"/>
              </w:rPr>
              <w:t>TelChgRsnCode</w:t>
            </w:r>
            <w:proofErr w:type="spellEnd"/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0F56A4">
              <w:rPr>
                <w:rFonts w:ascii="標楷體" w:eastAsia="標楷體" w:hAnsi="標楷體" w:cs="細明體" w:hint="eastAsia"/>
                <w:spacing w:val="15"/>
                <w:highlight w:val="yellow"/>
              </w:rPr>
              <w:t>02:</w:t>
            </w:r>
            <w:r w:rsidRPr="000F56A4">
              <w:rPr>
                <w:rFonts w:ascii="標楷體" w:eastAsia="標楷體" w:hAnsi="標楷體" w:cs="細明體" w:hint="eastAsia"/>
                <w:spacing w:val="15"/>
                <w:highlight w:val="yellow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4C0DCDC1" w14:textId="19CD3096" w:rsidR="00510C52" w:rsidRPr="00427649" w:rsidRDefault="004370E5" w:rsidP="00510C52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TelNo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proofErr w:type="gramStart"/>
            <w:r w:rsidRPr="00427649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  <w:proofErr w:type="spellEnd"/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 w:rsidRPr="00427649">
              <w:rPr>
                <w:rFonts w:ascii="標楷體" w:eastAsia="標楷體" w:hAnsi="標楷體" w:hint="eastAsia"/>
              </w:rPr>
              <w:t>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proofErr w:type="gramStart"/>
            <w:r w:rsidRPr="00427649">
              <w:rPr>
                <w:rFonts w:ascii="標楷體" w:eastAsia="標楷體" w:hAnsi="標楷體"/>
              </w:rPr>
              <w:t>TelEx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 w:rsidRPr="00427649"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510C52">
      <w:pPr>
        <w:pStyle w:val="3"/>
        <w:numPr>
          <w:ilvl w:val="2"/>
          <w:numId w:val="54"/>
        </w:numPr>
      </w:pPr>
      <w:bookmarkStart w:id="539" w:name="_Toc92206430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39"/>
    </w:p>
    <w:p w14:paraId="7F34F48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Yea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64EE3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  <w:lang w:eastAsia="zh-HK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astUpdateEmpNo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EF1483">
      <w:pPr>
        <w:pStyle w:val="3"/>
        <w:numPr>
          <w:ilvl w:val="2"/>
          <w:numId w:val="54"/>
        </w:numPr>
      </w:pPr>
      <w:bookmarkStart w:id="540" w:name="_Toc92206431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40"/>
    </w:p>
    <w:p w14:paraId="6993EC9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proofErr w:type="spellStart"/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76422CC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82534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  <w:proofErr w:type="spellEnd"/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ProfitBeforeTax</w:t>
            </w:r>
            <w:proofErr w:type="spellEnd"/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EquityRatio</w:t>
            </w:r>
            <w:proofErr w:type="spellEnd"/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t>PayAccount</w:t>
            </w:r>
            <w:proofErr w:type="spellEnd"/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proofErr w:type="gramStart"/>
            <w:r w:rsidRPr="00427649">
              <w:rPr>
                <w:rFonts w:ascii="標楷體" w:eastAsia="標楷體" w:hAnsi="標楷體"/>
              </w:rPr>
              <w:t>–</w:t>
            </w:r>
            <w:proofErr w:type="gramEnd"/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3B876B6F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綜合損益總額</w:t>
            </w:r>
            <w:r w:rsidRPr="00427649">
              <w:rPr>
                <w:rFonts w:ascii="標楷體" w:eastAsia="標楷體" w:hAnsi="標楷體"/>
              </w:rPr>
              <w:t xml:space="preserve">]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lastRenderedPageBreak/>
              <w:t>ReceiveAccount</w:t>
            </w:r>
            <w:proofErr w:type="spellEnd"/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D3429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InterestExpense</w:t>
            </w:r>
            <w:proofErr w:type="spellEnd"/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ReviewLeverageRatio</w:t>
            </w:r>
            <w:proofErr w:type="spellEnd"/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ReviewNetProfitRatio</w:t>
            </w:r>
            <w:proofErr w:type="spellEnd"/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lastRenderedPageBreak/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proofErr w:type="gramStart"/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Asset</w:t>
            </w:r>
            <w:proofErr w:type="spellEnd"/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Asset</w:t>
            </w:r>
            <w:proofErr w:type="spellEnd"/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pertyAsset</w:t>
            </w:r>
            <w:proofErr w:type="spellEnd"/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</w:t>
            </w:r>
            <w:proofErr w:type="spellEnd"/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Property</w:t>
            </w:r>
            <w:proofErr w:type="spellEnd"/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Depreciation</w:t>
            </w:r>
            <w:proofErr w:type="spellEnd"/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Debt</w:t>
            </w:r>
            <w:proofErr w:type="spellEnd"/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Debt</w:t>
            </w:r>
            <w:proofErr w:type="spellEnd"/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Equity</w:t>
            </w:r>
            <w:proofErr w:type="spellEnd"/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BondsPayable</w:t>
            </w:r>
            <w:proofErr w:type="spellEnd"/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Borrowings</w:t>
            </w:r>
            <w:proofErr w:type="spellEnd"/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onCurrentLease</w:t>
            </w:r>
            <w:proofErr w:type="spellEnd"/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Payable</w:t>
            </w:r>
            <w:proofErr w:type="spellEnd"/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eference</w:t>
            </w:r>
            <w:proofErr w:type="spellEnd"/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OperatingRevenue</w:t>
            </w:r>
            <w:proofErr w:type="spellEnd"/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terestExpense</w:t>
            </w:r>
            <w:proofErr w:type="spellEnd"/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BeforeTax</w:t>
            </w:r>
            <w:proofErr w:type="spellEnd"/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AfterTax</w:t>
            </w:r>
            <w:proofErr w:type="spellEnd"/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關係人款</w:t>
            </w:r>
            <w:proofErr w:type="gramEnd"/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現財活動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存貨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修正式無保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41" w:name="_Toc92206432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41"/>
    </w:p>
    <w:p w14:paraId="5FE7114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 w:rsidRPr="00427649">
              <w:rPr>
                <w:rFonts w:ascii="標楷體" w:eastAsia="標楷體" w:hAnsi="標楷體" w:hint="eastAsia"/>
              </w:rPr>
              <w:t>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proofErr w:type="spellEnd"/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</w:t>
            </w: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</w:t>
            </w:r>
            <w:proofErr w:type="gramStart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檔查無此戶</w:t>
            </w:r>
            <w:proofErr w:type="gramEnd"/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若戶號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proofErr w:type="gramStart"/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proofErr w:type="gramEnd"/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需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  <w:proofErr w:type="spellEnd"/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</w:t>
            </w:r>
            <w:proofErr w:type="spellEnd"/>
            <w:r w:rsidRPr="00AD7437">
              <w:rPr>
                <w:rFonts w:ascii="標楷體" w:eastAsia="標楷體" w:hAnsi="標楷體"/>
                <w:highlight w:val="yellow"/>
              </w:rPr>
              <w:t>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proofErr w:type="spellStart"/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BE54C8">
      <w:pPr>
        <w:pStyle w:val="3"/>
        <w:numPr>
          <w:ilvl w:val="2"/>
          <w:numId w:val="54"/>
        </w:numPr>
      </w:pPr>
      <w:bookmarkStart w:id="542" w:name="_Toc92206433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42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48260951" w:rsidR="00F26620" w:rsidRPr="00427649" w:rsidRDefault="001B3511" w:rsidP="00BE54C8">
      <w:pPr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6404230" wp14:editId="10A14B42">
            <wp:extent cx="6479540" cy="422084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D06082"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</w:t>
            </w:r>
            <w:proofErr w:type="spellStart"/>
            <w:r w:rsidR="00BE54C8" w:rsidRPr="00427649">
              <w:rPr>
                <w:rFonts w:ascii="標楷體" w:eastAsia="標楷體" w:hAnsi="標楷體" w:hint="eastAsia"/>
              </w:rPr>
              <w:t>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proofErr w:type="spellEnd"/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proofErr w:type="gramStart"/>
            <w:r w:rsidR="00BE54C8"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0ED31172" w:rsidR="00BE54C8" w:rsidRPr="00427649" w:rsidRDefault="001B3511" w:rsidP="00BE54C8">
      <w:r w:rsidRPr="00427649">
        <w:rPr>
          <w:noProof/>
        </w:rPr>
        <w:drawing>
          <wp:inline distT="0" distB="0" distL="0" distR="0" wp14:anchorId="52510D91" wp14:editId="2465A271">
            <wp:extent cx="6479540" cy="411670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1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額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BE54C8" w:rsidRPr="00427649">
              <w:rPr>
                <w:rFonts w:ascii="標楷體" w:eastAsia="標楷體" w:hAnsi="標楷體" w:hint="eastAsia"/>
              </w:rPr>
              <w:t>度主檔</w:t>
            </w:r>
            <w:proofErr w:type="gramEnd"/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 xml:space="preserve">檢核條件: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6275F3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proofErr w:type="gram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</w:t>
            </w:r>
            <w:proofErr w:type="gramStart"/>
            <w:r w:rsidR="00121CAB" w:rsidRPr="00427649">
              <w:rPr>
                <w:rFonts w:ascii="標楷體" w:eastAsia="標楷體" w:hAnsi="標楷體" w:hint="eastAsia"/>
              </w:rPr>
              <w:t>V(</w:t>
            </w:r>
            <w:proofErr w:type="gramEnd"/>
            <w:r w:rsidR="00121CAB" w:rsidRPr="00427649">
              <w:rPr>
                <w:rFonts w:ascii="標楷體" w:eastAsia="標楷體" w:hAnsi="標楷體" w:hint="eastAsia"/>
              </w:rPr>
              <w:t>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lastRenderedPageBreak/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43" w:name="_Toc92206434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43"/>
    </w:p>
    <w:p w14:paraId="2C1B02A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詢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不存在(客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主檔查無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資料)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 w:rsidRPr="00427649"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/>
              </w:rPr>
              <w:t>N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統一編號與戶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號須擇一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輸入</w:t>
            </w:r>
            <w:proofErr w:type="gramStart"/>
            <w:r w:rsidRPr="00427649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  <w:proofErr w:type="spellEnd"/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A40BA0">
      <w:pPr>
        <w:pStyle w:val="3"/>
        <w:numPr>
          <w:ilvl w:val="2"/>
          <w:numId w:val="54"/>
        </w:numPr>
        <w:rPr>
          <w:highlight w:val="yellow"/>
        </w:rPr>
      </w:pPr>
      <w:bookmarkStart w:id="544" w:name="_Toc92206435"/>
      <w:r w:rsidRPr="00A40BA0">
        <w:rPr>
          <w:rFonts w:hint="eastAsia"/>
          <w:highlight w:val="yellow"/>
        </w:rPr>
        <w:lastRenderedPageBreak/>
        <w:t>L1909  疑似</w:t>
      </w:r>
      <w:proofErr w:type="gramStart"/>
      <w:r w:rsidRPr="00A40BA0">
        <w:rPr>
          <w:rFonts w:hint="eastAsia"/>
          <w:highlight w:val="yellow"/>
        </w:rPr>
        <w:t>準</w:t>
      </w:r>
      <w:proofErr w:type="gramEnd"/>
      <w:r w:rsidRPr="00A40BA0">
        <w:rPr>
          <w:rFonts w:hint="eastAsia"/>
          <w:highlight w:val="yellow"/>
        </w:rPr>
        <w:t xml:space="preserve">利害關係人明細查詢 </w:t>
      </w:r>
      <w:r w:rsidRPr="00A40BA0">
        <w:rPr>
          <w:rFonts w:hAnsi="標楷體" w:hint="eastAsia"/>
          <w:highlight w:val="yellow"/>
        </w:rPr>
        <w:t>***</w:t>
      </w:r>
      <w:bookmarkEnd w:id="544"/>
    </w:p>
    <w:p w14:paraId="62AA7CF9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</w:t>
            </w:r>
            <w:proofErr w:type="gramStart"/>
            <w:r w:rsidRPr="00A40BA0">
              <w:rPr>
                <w:rFonts w:ascii="標楷體" w:eastAsia="標楷體" w:hAnsi="標楷體" w:hint="eastAsia"/>
                <w:lang w:val="x-none"/>
              </w:rPr>
              <w:t>準</w:t>
            </w:r>
            <w:proofErr w:type="gramEnd"/>
            <w:r w:rsidRPr="00A40BA0">
              <w:rPr>
                <w:rFonts w:ascii="標楷體" w:eastAsia="標楷體" w:hAnsi="標楷體" w:hint="eastAsia"/>
                <w:lang w:val="x-none"/>
              </w:rPr>
              <w:t>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</w:t>
            </w:r>
            <w:proofErr w:type="gramStart"/>
            <w:r w:rsidR="000E6485" w:rsidRPr="000E6485">
              <w:rPr>
                <w:rFonts w:ascii="標楷體" w:eastAsia="標楷體" w:hAnsi="標楷體" w:hint="eastAsia"/>
                <w:lang w:eastAsia="zh-HK"/>
              </w:rPr>
              <w:t>準利害關係人檔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</w:rPr>
              <w:lastRenderedPageBreak/>
              <w:t xml:space="preserve">結果無資料時,顯示錯誤訊息:  </w:t>
            </w:r>
          </w:p>
          <w:p w14:paraId="5A50F7D4" w14:textId="3F205F52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45" w:name="_Toc92206436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45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46" w:name="_Toc92206437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46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47" w:name="_Toc92206438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47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48" w:name="_(1).附件1"/>
      <w:bookmarkStart w:id="549" w:name="_(2).附件2"/>
      <w:bookmarkStart w:id="550" w:name="_(3).附件3"/>
      <w:bookmarkStart w:id="551" w:name="_(4).附件4"/>
      <w:bookmarkStart w:id="552" w:name="_(5).附件5"/>
      <w:bookmarkStart w:id="553" w:name="_(6).附件6"/>
      <w:bookmarkStart w:id="554" w:name="_(7).附件7"/>
      <w:bookmarkStart w:id="555" w:name="_(8).附件8"/>
      <w:bookmarkStart w:id="556" w:name="_(9).附件9"/>
      <w:bookmarkStart w:id="557" w:name="_(10).附件10"/>
      <w:bookmarkStart w:id="558" w:name="_(11).附件11"/>
      <w:bookmarkStart w:id="559" w:name="_(12).附件12"/>
      <w:bookmarkStart w:id="560" w:name="_(13).附件13"/>
      <w:bookmarkStart w:id="561" w:name="_(14).附件14"/>
      <w:bookmarkStart w:id="562" w:name="_(15).附件15"/>
      <w:bookmarkStart w:id="563" w:name="_(16).附件16"/>
      <w:bookmarkStart w:id="564" w:name="_(17).附件17"/>
      <w:bookmarkStart w:id="565" w:name="_(18).選單18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</w:p>
    <w:p w14:paraId="4694FE5A" w14:textId="7C34A7F3" w:rsidR="001479CA" w:rsidRPr="00427649" w:rsidRDefault="001479CA" w:rsidP="001479CA">
      <w:pPr>
        <w:pStyle w:val="3"/>
        <w:numPr>
          <w:ilvl w:val="2"/>
          <w:numId w:val="58"/>
        </w:numPr>
        <w:rPr>
          <w:rFonts w:hAnsi="標楷體"/>
        </w:rPr>
      </w:pPr>
      <w:bookmarkStart w:id="566" w:name="_Toc92206439"/>
      <w:r w:rsidRPr="00427649">
        <w:rPr>
          <w:rFonts w:hAnsi="標楷體" w:hint="eastAsia"/>
          <w:lang w:eastAsia="zh-HK"/>
        </w:rPr>
        <w:t>自然人建檔必輸入欄位整理</w:t>
      </w:r>
      <w:bookmarkEnd w:id="566"/>
    </w:p>
    <w:p w14:paraId="27957527" w14:textId="2046224A" w:rsidR="001479CA" w:rsidRPr="00427649" w:rsidRDefault="001479CA" w:rsidP="00E04A58">
      <w:pPr>
        <w:tabs>
          <w:tab w:val="left" w:pos="788"/>
        </w:tabs>
      </w:pPr>
    </w:p>
    <w:p w14:paraId="3D9E2A5A" w14:textId="16ECCB4A" w:rsidR="001479CA" w:rsidRPr="00427649" w:rsidRDefault="001479CA" w:rsidP="00E04A58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6A72C6DE" w14:textId="139F014B" w:rsidR="001479CA" w:rsidRPr="00427649" w:rsidRDefault="008A684C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56014960" wp14:editId="0A68CB62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98E70" w14:textId="0DB50D1C" w:rsidR="00746F9E" w:rsidRPr="00427649" w:rsidRDefault="00746F9E" w:rsidP="00E04A58">
      <w:pPr>
        <w:tabs>
          <w:tab w:val="left" w:pos="788"/>
        </w:tabs>
      </w:pPr>
    </w:p>
    <w:p w14:paraId="75C4A696" w14:textId="2E9BFA29" w:rsidR="00746F9E" w:rsidRPr="00427649" w:rsidRDefault="00746F9E" w:rsidP="00E04A58">
      <w:pPr>
        <w:tabs>
          <w:tab w:val="left" w:pos="788"/>
        </w:tabs>
      </w:pPr>
    </w:p>
    <w:p w14:paraId="03989B90" w14:textId="5C4B0F64" w:rsidR="00746F9E" w:rsidRPr="00427649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bookmarkStart w:id="567" w:name="_Toc92206440"/>
      <w:r w:rsidRPr="00427649">
        <w:rPr>
          <w:rFonts w:hAnsi="標楷體" w:hint="eastAsia"/>
          <w:lang w:eastAsia="zh-HK"/>
        </w:rPr>
        <w:t>法人建檔必輸入欄位整理</w:t>
      </w:r>
      <w:bookmarkEnd w:id="567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CC37CC4" w:rsidR="00B04C86" w:rsidRPr="00E87520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04C86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35E79" w14:textId="77777777" w:rsidR="00254349" w:rsidRDefault="00254349">
      <w:r>
        <w:separator/>
      </w:r>
    </w:p>
  </w:endnote>
  <w:endnote w:type="continuationSeparator" w:id="0">
    <w:p w14:paraId="72A8726C" w14:textId="77777777" w:rsidR="00254349" w:rsidRDefault="00254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254349" w:rsidRPr="009B11EB" w:rsidRDefault="0025434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25434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44A12055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934138">
            <w:rPr>
              <w:rFonts w:ascii="標楷體" w:eastAsia="標楷體" w:hAnsi="標楷體"/>
              <w:noProof/>
            </w:rPr>
            <w:t>V1.44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74561F7B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934138">
            <w:rPr>
              <w:rFonts w:ascii="標楷體" w:eastAsia="標楷體" w:hAnsi="標楷體"/>
              <w:noProof/>
            </w:rPr>
            <w:t>2022/1/4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6EB7BD5" w:rsidR="00254349" w:rsidRPr="00FA3C4A" w:rsidRDefault="0025434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0B559A" w:rsidRPr="00FA3C4A">
            <w:rPr>
              <w:rFonts w:ascii="標楷體" w:eastAsia="標楷體" w:hAnsi="標楷體"/>
              <w:noProof/>
            </w:rPr>
            <w:t>82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254349" w:rsidRPr="009B11EB" w:rsidRDefault="0025434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254349" w:rsidRDefault="00254349" w:rsidP="00E04083">
    <w:pPr>
      <w:pStyle w:val="afe"/>
    </w:pPr>
  </w:p>
  <w:p w14:paraId="65F373B8" w14:textId="77777777" w:rsidR="00254349" w:rsidRDefault="0025434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254349" w:rsidRPr="00E04083" w:rsidRDefault="0025434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795D6" w14:textId="77777777" w:rsidR="00254349" w:rsidRDefault="00254349">
      <w:r>
        <w:separator/>
      </w:r>
    </w:p>
  </w:footnote>
  <w:footnote w:type="continuationSeparator" w:id="0">
    <w:p w14:paraId="6C051A2B" w14:textId="77777777" w:rsidR="00254349" w:rsidRDefault="00254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254349" w:rsidRDefault="0025434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25434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254349" w:rsidRDefault="0025434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254349" w:rsidRPr="00B27847" w:rsidRDefault="0025434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254349" w:rsidRPr="00B27847" w:rsidRDefault="0025434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254349" w:rsidRDefault="0025434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254349" w:rsidRDefault="00934138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254349" w:rsidRDefault="00934138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254349"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42"/>
  </w:num>
  <w:num w:numId="3">
    <w:abstractNumId w:val="2"/>
  </w:num>
  <w:num w:numId="4">
    <w:abstractNumId w:val="0"/>
  </w:num>
  <w:num w:numId="5">
    <w:abstractNumId w:val="12"/>
  </w:num>
  <w:num w:numId="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7"/>
  </w:num>
  <w:num w:numId="10">
    <w:abstractNumId w:val="15"/>
  </w:num>
  <w:num w:numId="11">
    <w:abstractNumId w:val="39"/>
  </w:num>
  <w:num w:numId="12">
    <w:abstractNumId w:val="27"/>
  </w:num>
  <w:num w:numId="13">
    <w:abstractNumId w:val="40"/>
  </w:num>
  <w:num w:numId="14">
    <w:abstractNumId w:val="8"/>
  </w:num>
  <w:num w:numId="15">
    <w:abstractNumId w:val="22"/>
  </w:num>
  <w:num w:numId="16">
    <w:abstractNumId w:val="14"/>
  </w:num>
  <w:num w:numId="17">
    <w:abstractNumId w:val="21"/>
  </w:num>
  <w:num w:numId="18">
    <w:abstractNumId w:val="32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6"/>
  </w:num>
  <w:num w:numId="24">
    <w:abstractNumId w:val="41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4"/>
  </w:num>
  <w:num w:numId="33">
    <w:abstractNumId w:val="38"/>
  </w:num>
  <w:num w:numId="34">
    <w:abstractNumId w:val="44"/>
  </w:num>
  <w:num w:numId="35">
    <w:abstractNumId w:val="23"/>
  </w:num>
  <w:num w:numId="36">
    <w:abstractNumId w:val="30"/>
  </w:num>
  <w:num w:numId="37">
    <w:abstractNumId w:val="11"/>
  </w:num>
  <w:num w:numId="38">
    <w:abstractNumId w:val="33"/>
  </w:num>
  <w:num w:numId="39">
    <w:abstractNumId w:val="34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</w:num>
  <w:num w:numId="47">
    <w:abstractNumId w:val="0"/>
  </w:num>
  <w:num w:numId="48">
    <w:abstractNumId w:val="0"/>
  </w:num>
  <w:num w:numId="49">
    <w:abstractNumId w:val="0"/>
  </w:num>
  <w:num w:numId="50">
    <w:abstractNumId w:val="26"/>
  </w:num>
  <w:num w:numId="51">
    <w:abstractNumId w:val="43"/>
  </w:num>
  <w:num w:numId="52">
    <w:abstractNumId w:val="25"/>
  </w:num>
  <w:num w:numId="53">
    <w:abstractNumId w:val="29"/>
  </w:num>
  <w:num w:numId="54">
    <w:abstractNumId w:val="35"/>
  </w:num>
  <w:num w:numId="55">
    <w:abstractNumId w:val="29"/>
  </w:num>
  <w:num w:numId="56">
    <w:abstractNumId w:val="12"/>
  </w:num>
  <w:num w:numId="5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revisionView w:inkAnnotation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3305"/>
    <w:rsid w:val="0024377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24B2"/>
    <w:rsid w:val="004F38A8"/>
    <w:rsid w:val="004F3980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401CE"/>
    <w:rsid w:val="008402DE"/>
    <w:rsid w:val="00840EEC"/>
    <w:rsid w:val="00841AC1"/>
    <w:rsid w:val="0084250E"/>
    <w:rsid w:val="008430A1"/>
    <w:rsid w:val="008456A6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2AE2"/>
    <w:rsid w:val="00A2451F"/>
    <w:rsid w:val="00A26261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D18"/>
    <w:rsid w:val="00BE54C8"/>
    <w:rsid w:val="00BE5F8D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A247C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30AAD"/>
    <w:rsid w:val="00E31DDF"/>
    <w:rsid w:val="00E32D03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CDFBD764-9672-4E02-AFA4-DF68CAC99E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91</TotalTime>
  <Pages>225</Pages>
  <Words>16880</Words>
  <Characters>96220</Characters>
  <Application>Microsoft Office Word</Application>
  <DocSecurity>0</DocSecurity>
  <Lines>801</Lines>
  <Paragraphs>225</Paragraphs>
  <ScaleCrop>false</ScaleCrop>
  <Company/>
  <LinksUpToDate>false</LinksUpToDate>
  <CharactersWithSpaces>112875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110</cp:revision>
  <cp:lastPrinted>2014-10-29T13:57:00Z</cp:lastPrinted>
  <dcterms:created xsi:type="dcterms:W3CDTF">2019-12-25T10:40:00Z</dcterms:created>
  <dcterms:modified xsi:type="dcterms:W3CDTF">2022-01-04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